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4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1647" r:id="rId3"/>
    <p:sldId id="1684" r:id="rId5"/>
    <p:sldId id="1648" r:id="rId6"/>
    <p:sldId id="1649" r:id="rId7"/>
    <p:sldId id="1650" r:id="rId8"/>
    <p:sldId id="1651" r:id="rId9"/>
    <p:sldId id="1652" r:id="rId10"/>
    <p:sldId id="1653" r:id="rId11"/>
    <p:sldId id="1654" r:id="rId12"/>
    <p:sldId id="1715" r:id="rId13"/>
    <p:sldId id="1686" r:id="rId14"/>
    <p:sldId id="1687" r:id="rId15"/>
    <p:sldId id="1688" r:id="rId16"/>
    <p:sldId id="1689" r:id="rId17"/>
    <p:sldId id="1701" r:id="rId18"/>
    <p:sldId id="1704" r:id="rId19"/>
    <p:sldId id="1703" r:id="rId20"/>
    <p:sldId id="1702" r:id="rId21"/>
    <p:sldId id="1705" r:id="rId22"/>
    <p:sldId id="1706" r:id="rId23"/>
    <p:sldId id="1707" r:id="rId24"/>
    <p:sldId id="1708" r:id="rId25"/>
    <p:sldId id="1709" r:id="rId26"/>
    <p:sldId id="1710" r:id="rId27"/>
    <p:sldId id="1711" r:id="rId28"/>
    <p:sldId id="1712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09B7"/>
    <a:srgbClr val="FF00FF"/>
    <a:srgbClr val="7E0C6E"/>
    <a:srgbClr val="FE4365"/>
    <a:srgbClr val="83AF9B"/>
    <a:srgbClr val="F9CDAD"/>
    <a:srgbClr val="C8C8A9"/>
    <a:srgbClr val="FD9D9A"/>
    <a:srgbClr val="DFD1E1"/>
    <a:srgbClr val="CBB5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娣辫壊鏍峰紡 1 - 寮鸿皟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涓害鏍峰紡 2 - 寮鸿皟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109" autoAdjust="0"/>
    <p:restoredTop sz="95710" autoAdjust="0"/>
  </p:normalViewPr>
  <p:slideViewPr>
    <p:cSldViewPr snapToGrid="0" showGuides="1">
      <p:cViewPr varScale="1">
        <p:scale>
          <a:sx n="115" d="100"/>
          <a:sy n="115" d="100"/>
        </p:scale>
        <p:origin x="1392" y="-2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ink/ink1.xml><?xml version="1.0" encoding="utf-8"?>
<inkml:ink xmlns:inkml="http://www.w3.org/2003/InkML">
  <annotation type="ScanImages2ExtractSignatures">1</annotation>
  <annotation type="ScanImagesWidth">1869836407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8600.000000 32250.000000,'100.000000'0.000000,"-25.000000"0.000000,0.000000 0.000000,0.000000-75.000000,0.000000 0.000000,0.000000 25.000000,0.000000 0.000000,0.000000 25.000000,0.000000 0.000000,-25.000000 25.000000,0.000000 0.000000,-25.000000 0.00000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900.000000 32700.000000,'-50.000000'50.000000,"75.000000"-50.000000,0.000000 0.000000,25.000000 0.000000,0.000000 0.000000,0.000000 0.000000,0.000000 0.000000,0.000000 0.000000,0.000000 0.000000,-25.000000 75.000000,0.000000 0.000000,-50.000000 25.000000,0.000000 0.000000,-75.000000 25.000000,0.000000 0.000000,-25.000000-25.000000,0.000000 0.000000,0.000000-50.000000,0.000000 0.000000,75.000000-50.00000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550.000000 22800.000000,'0.000000'50.000000,"0.000000"25.000000,0.000000 0.000000,0.000000 0.000000,0.000000 0.000000,25.000000 25.000000,0.000000 0.000000,0.000000 25.000000,0.000000 0.000000,-25.000000-25.000000,0.000000 0.000000,0.000000-25.000000,0.000000 0.000000,-75.000000 0.000000,0.000000 0.000000,25.000000-75.000000,0.000000 0.000000,25.000000 0.000000</inkml:trace>
</inkml:ink>
</file>

<file path=ppt/ink/ink101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000.000000 23700.000000,'0.000000'50.000000,"50.000000"-50.000000,0.000000 0.000000,-25.000000 0.000000</inkml:trace>
</inkml:ink>
</file>

<file path=ppt/ink/ink102.xml><?xml version="1.0" encoding="utf-8"?>
<inkml:ink xmlns:inkml="http://www.w3.org/2003/InkML">
  <annotation type="ScanImages2ExtractSignatures">1</annotation>
  <annotation type="ScanImagesWidth">-21111420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150.000000 22000.000000,'50.000000'-150.000000,"0.000000"75.000000,0.000000 0.000000,50.000000 0.000000,0.000000 0.000000,25.000000 50.000000,0.000000 0.000000,-50.000000 25.000000,0.000000 0.000000,-75.000000 25.000000,0.000000 0.000000,25.000000 0.000000</inkml:trace>
</inkml:ink>
</file>

<file path=ppt/ink/ink103.xml><?xml version="1.0" encoding="utf-8"?>
<inkml:ink xmlns:inkml="http://www.w3.org/2003/InkML">
  <annotation type="ScanImages2ExtractSignatures">1</annotation>
  <annotation type="ScanImagesWidth">131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600.000000 22000.000000,'-50.000000'50.000000,"0.000000"25.000000,0.000000 0.000000,0.000000-25.000000,0.000000 0.000000,25.000000 50.000000,0.000000 0.000000,25.000000-50.000000,0.000000 0.000000,0.000000 0.000000,0.000000 0.000000,25.000000-50.000000,0.000000 0.000000,25.000000 0.000000,0.000000 0.000000,0.000000-50.000000,0.000000 0.000000,0.000000-50.000000,0.000000 0.000000,-25.000000 25.000000,0.000000 0.000000,25.000000 50.000000,0.000000 0.000000,-25.000000 0.000000,0.000000 0.000000,-25.000000 75.000000,0.000000 0.000000,-25.000000 50.000000,0.000000 0.000000,0.000000-50.000000,0.000000 0.000000,0.000000 0.000000</inkml:trace>
</inkml:ink>
</file>

<file path=ppt/ink/ink10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250.000000 23050.000000,'-50.000000'0.000000,"25.000000"0.000000,0.000000 0.000000,75.000000 0.000000,0.000000 0.000000,25.000000 0.000000,0.000000 0.000000,0.000000 0.000000,0.000000 0.000000,0.000000 0.000000,0.000000 0.000000,-50.000000-25.000000</inkml:trace>
</inkml:ink>
</file>

<file path=ppt/ink/ink105.xml><?xml version="1.0" encoding="utf-8"?>
<inkml:ink xmlns:inkml="http://www.w3.org/2003/InkML">
  <annotation type="ScanImages2ExtractSignatures">1</annotation>
  <annotation type="ScanImagesWidth">-1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650.000000 22750.000000,'-50.000000'0.000000,"25.000000"0.000000,0.000000 0.000000,25.000000 25.000000,0.000000 0.000000,0.000000 0.000000,0.000000 0.000000,0.000000 50.000000,0.000000 0.000000,-25.000000 25.000000,0.000000 0.000000,0.000000 0.000000,0.000000 0.000000,0.000000-25.000000,0.000000 0.000000,25.000000-25.000000,0.000000 0.000000,-25.000000 0.000000,0.000000 0.000000,100.000000-75.000000,0.000000 0.000000,-50.000000-25.000000,0.000000 0.000000,25.000000 25.000000</inkml:trace>
</inkml:ink>
</file>

<file path=ppt/ink/ink10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950.000000 22600.000000,'50.000000'100.000000,"-50.000000"-50.000000,0.000000 0.000000,25.000000 25.000000,0.000000 0.000000,0.000000-25.000000,0.000000 0.000000,0.000000-50.000000,0.000000 0.000000,0.000000 0.00000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400.000000 21200.000000,'0.000000'150.000000,"-25.000000"-50.000000,0.000000 0.000000,25.000000 100.000000,0.000000 0.000000,0.000000 125.000000,0.000000 0.000000,25.000000 0.000000,0.000000 0.000000,-25.000000-125.000000,0.000000 0.000000,-25.000000-125.000000,0.000000 0.000000,-50.000000 0.000000,0.000000 0.000000,-50.000000-50.000000,0.000000 0.000000,25.000000-25.000000,0.000000 0.000000,75.000000-50.000000,0.000000 0.000000,25.000000 0.000000</inkml:trace>
</inkml:ink>
</file>

<file path=ppt/ink/ink108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900.000000 22150.000000,'-50.000000'0.000000,"25.000000"25.000000,0.000000 0.000000,25.000000 25.000000,0.000000 0.000000,25.000000 0.000000,0.000000 0.000000,0.000000-25.000000,0.000000 0.000000,0.000000-25.000000</inkml:trace>
</inkml:ink>
</file>

<file path=ppt/ink/ink10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650.000000 22150.000000,'0.000000'50.000000,"-25.000000"-50.000000,0.000000 0.000000,100.000000 0.000000,0.000000 0.000000,50.000000-25.000000,0.000000 0.000000,25.000000-25.000000,0.000000 0.000000,0.000000-25.000000,0.000000 0.000000,0.000000 50.000000,0.000000 0.000000,-75.000000 0.000000,0.000000 0.000000,0.000000 25.000000,0.000000 0.000000,-75.000000 50.000000,0.000000 0.000000,-75.000000 75.000000,0.000000 0.000000,-50.000000 25.000000,0.000000 0.000000,0.000000-25.000000,0.000000 0.000000,25.000000-75.000000,0.000000 0.000000,25.000000-50.000000,0.000000 0.000000,50.000000-50.000000,0.000000 0.000000,25.000000 25.000000,0.000000 0.000000,25.000000-25.000000,0.000000 0.000000,50.000000 50.000000,0.000000 0.000000,0.000000 0.000000,0.000000 0.000000,-25.000000 0.000000,0.000000 0.000000,-25.000000-25.00000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600.000000 32800.000000,'100.000000'100.000000,"-50.000000"-50.000000,0.000000 0.000000,0.000000 25.000000,0.000000 0.000000,75.000000 50.000000,0.000000 0.000000,-25.000000 0.000000,0.000000 0.000000,-25.000000-100.000000,0.000000 0.000000,-25.000000 0.000000</inkml:trace>
</inkml:ink>
</file>

<file path=ppt/ink/ink11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7500.000000 20950.000000,'0.000000'100.000000,"-25.000000"0.000000,0.000000 0.000000,0.000000 125.000000,0.000000 0.000000,25.000000 125.000000,0.000000 0.000000,-25.000000 0.000000,0.000000 0.000000,25.000000-125.000000,0.000000 0.000000,0.000000-125.000000,0.000000 0.000000,25.000000-125.000000,0.000000 0.000000,0.000000 0.00000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550.000000 21300.000000,'-50.000000'-50.000000,"25.000000"25.000000,0.000000 0.000000,25.000000 75.000000,0.000000 0.000000,0.000000 50.000000,0.000000 0.000000,0.000000-75.000000,0.000000 0.000000,0.000000 0.00000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300.000000 22450.000000,'0.000000'250.000000,"0.000000"-50.000000,0.000000 0.000000,-50.000000 25.000000,0.000000 0.000000,25.000000-50.000000,0.000000 0.000000,25.000000-125.000000,0.000000 0.000000,0.000000-100.000000</inkml:trace>
</inkml:ink>
</file>

<file path=ppt/ink/ink11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850.000000 21450.000000,'50.000000'-50.000000,"0.000000"0.000000,0.000000 0.000000,50.000000 25.000000,0.000000 0.000000,0.000000 25.000000,0.000000 0.000000,25.000000 0.000000,0.000000 0.000000,-25.000000 25.000000,0.000000 0.000000,-25.000000 50.000000,0.000000 0.000000,-50.000000 75.000000,0.000000 0.000000,-25.000000 75.000000,0.000000 0.000000,-75.000000 100.000000,0.000000 0.000000,50.000000-50.000000,0.000000 0.000000,0.000000-100.000000,0.000000 0.000000,25.000000-75.000000,0.000000 0.000000,-25.000000-50.000000,0.000000 0.000000,-50.000000-25.000000,0.000000 0.000000,-25.000000-25.000000,0.000000 0.000000,0.000000 0.000000,0.000000 0.000000,50.000000-25.000000</inkml:trace>
</inkml:ink>
</file>

<file path=ppt/ink/ink11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650.000000 22750.000000,'0.000000'50.000000,"0.000000"-25.000000,0.000000 0.000000,0.000000-50.000000,0.000000 0.000000,0.000000-50.000000,0.000000 0.000000,25.000000 0.000000,0.000000 0.000000,0.000000-25.000000,0.000000 0.000000,0.000000 25.000000,0.000000 0.000000,0.000000 0.000000,0.000000 0.000000,50.000000 25.000000,0.000000 0.000000,0.000000 25.000000,0.000000 0.000000,0.000000 25.000000,0.000000 0.000000,0.000000 75.000000,0.000000 0.000000,-50.000000 50.000000,0.000000 0.000000,-25.000000 50.000000,0.000000 0.000000,0.000000 0.000000,0.000000 0.000000,-50.000000-50.000000,0.000000 0.000000,25.000000-75.000000,0.000000 0.000000,-25.000000-50.000000,0.000000 0.000000,25.000000-25.000000,0.000000 0.000000,0.000000 0.000000,0.000000 0.000000,25.000000 0.000000</inkml:trace>
</inkml:ink>
</file>

<file path=ppt/ink/ink11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9100.000000 22900.000000,'0.000000'-150.000000,"0.000000"125.000000,0.000000 0.000000,25.000000-25.000000,0.000000 0.000000,0.000000 50.000000,0.000000 0.000000,0.000000 75.000000,0.000000 0.000000,-25.000000-50.000000,0.000000 0.000000,0.000000 25.000000</inkml:trace>
</inkml:ink>
</file>

<file path=ppt/ink/ink11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9050.000000 23150.000000,'0.000000'50.000000,"0.000000"-25.000000,0.000000 0.000000,-25.000000-25.000000,0.000000 0.000000,25.000000 25.000000,0.000000 0.000000,100.000000-50.000000,0.000000 0.000000,-50.000000 0.000000</inkml:trace>
</inkml:ink>
</file>

<file path=ppt/ink/ink11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550.000000 21000.000000,'0.000000'-50.000000,"0.000000"25.000000,0.000000 0.000000,-25.000000 75.000000,0.000000 0.000000,25.000000 50.000000,0.000000 0.000000,-25.000000-25.000000,0.000000 0.000000,0.000000 0.000000,0.000000 0.000000,0.000000-75.000000,0.000000 0.000000,25.000000-25.000000,0.000000 0.000000,50.000000-25.000000,0.000000 0.000000,25.000000 25.000000,0.000000 0.000000,-25.000000 0.000000,0.000000 0.000000,-25.000000 25.000000,0.000000 0.000000,0.000000 50.000000,0.000000 0.000000,-25.000000 25.000000,0.000000 0.000000,0.000000-25.000000,0.000000 0.000000,0.000000-25.000000,0.000000 0.000000,25.000000 0.000000</inkml:trace>
</inkml:ink>
</file>

<file path=ppt/ink/ink118.xml><?xml version="1.0" encoding="utf-8"?>
<inkml:ink xmlns:inkml="http://www.w3.org/2003/InkML">
  <annotation type="ScanImages2ExtractSignatures">1</annotation>
  <annotation type="ScanImagesWidth">284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1100.000000 20850.000000,'0.000000'100.000000,"-25.000000"-25.000000,0.000000 0.000000,0.000000 25.000000,0.000000 0.000000,0.000000-25.000000,0.000000 0.000000,50.000000-25.000000,0.000000 0.000000,25.000000-25.000000,0.000000 0.000000,0.000000-50.000000,0.000000 0.000000,0.000000-25.000000,0.000000 0.000000,0.000000 25.000000,0.000000 0.000000,0.000000-25.000000,0.000000 0.000000,-25.000000 50.000000,0.000000 0.000000,0.000000 0.000000,0.000000 0.000000,-25.000000 25.000000,0.000000 0.000000,-25.000000 25.000000,0.000000 0.000000,-25.000000 0.000000,0.000000 0.000000,50.000000-25.000000,0.000000 0.000000,-25.000000-25.000000</inkml:trace>
</inkml:ink>
</file>

<file path=ppt/ink/ink119.xml><?xml version="1.0" encoding="utf-8"?>
<inkml:ink xmlns:inkml="http://www.w3.org/2003/InkML">
  <annotation type="ScanImages2ExtractSignatures">1</annotation>
  <annotation type="ScanImagesWidth">-61434541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1050.000000 21700.000000,'0.000000'50.000000,"-25.000000"-25.000000,0.000000 0.000000,0.000000 50.000000,0.000000 0.000000,-75.000000 50.000000,0.000000 0.000000,-50.000000 75.000000,0.000000 0.000000,-25.000000 0.000000,0.000000 0.000000,50.000000-150.000000,0.000000 0.000000,125.000000-75.000000,0.000000 0.000000,0.000000 0.000000,0.000000 0.000000,0.000000 0.00000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000.000000 32700.000000,'150.000000'-150.000000,"-75.000000"75.000000,0.000000 0.000000,25.000000 25.000000,0.000000 0.000000,0.000000 25.000000,0.000000 0.000000,-25.000000 25.000000,0.000000 0.000000,-25.000000 0.000000,0.000000 0.000000,-75.000000-25.000000</inkml:trace>
</inkml:ink>
</file>

<file path=ppt/ink/ink120.xml><?xml version="1.0" encoding="utf-8"?>
<inkml:ink xmlns:inkml="http://www.w3.org/2003/InkML">
  <annotation type="ScanImages2ExtractSignatures">1</annotation>
  <annotation type="ScanImagesWidth">-2105808608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950.000000 22350.000000,'250.000000'-50.000000,"-150.000000"50.000000,0.000000 0.000000,25.000000 0.000000,0.000000 0.000000,-75.000000 75.000000,0.000000 0.000000,-50.000000-25.000000,0.000000 0.000000,0.000000 0.000000,0.000000 0.000000,-25.000000-25.00000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650.000000 23000.000000,'0.000000'-50.000000,"25.000000"0.000000,0.000000 0.000000,50.000000 25.000000,0.000000 0.000000,50.000000 0.000000,0.000000 0.000000,0.000000 25.000000,0.000000 0.000000,-75.000000 25.000000,0.000000 0.000000,-50.000000 0.000000,0.000000 0.000000,0.000000 0.00000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650.000000 23500.000000,'0.000000'50.000000,"-25.000000"0.000000,0.000000 0.000000,25.000000-25.000000,0.000000 0.000000,0.000000 25.000000,0.000000 0.000000,25.000000-50.000000,0.000000 0.000000,50.000000-25.000000,0.000000 0.000000,0.000000-50.000000,0.000000 0.000000,0.000000 25.000000,0.000000 0.000000,0.000000 25.000000,0.000000 0.000000,-50.000000 0.000000,0.000000 0.000000,0.000000 25.000000,0.000000 0.000000,-50.000000 25.000000,0.000000 0.000000,-75.000000 75.000000,0.000000 0.000000,-25.000000-25.000000,0.000000 0.000000,25.000000-50.000000,0.000000 0.000000,50.000000-25.000000,0.000000 0.000000,50.000000-75.000000,0.000000 0.000000,0.000000 25.000000</inkml:trace>
</inkml:ink>
</file>

<file path=ppt/ink/ink123.xml><?xml version="1.0" encoding="utf-8"?>
<inkml:ink xmlns:inkml="http://www.w3.org/2003/InkML">
  <annotation type="ScanImages2ExtractSignatures">1</annotation>
  <annotation type="ScanImagesWidth">-2105808608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950.000000 20850.000000,'-100.000000'0.000000,"75.000000"0.000000,0.000000 0.000000,25.000000 25.000000,0.000000 0.000000,0.000000 0.000000,0.000000 0.000000,25.000000-25.000000</inkml:trace>
</inkml:ink>
</file>

<file path=ppt/ink/ink12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350.000000 21700.000000,'0.000000'50.000000,"-50.000000"25.000000,0.000000 0.000000,50.000000 0.000000,0.000000 0.000000,0.000000-25.000000,0.000000 0.000000,0.000000-100.000000</inkml:trace>
</inkml:ink>
</file>

<file path=ppt/ink/ink12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050.000000 21400.000000,'50.000000'0.000000,"-25.000000"0.000000,0.000000 0.000000,0.000000 0.000000,0.000000 0.000000,125.000000-25.000000,0.000000 0.000000,50.000000-25.000000,0.000000 0.000000,50.000000-25.000000,0.000000 0.000000,-100.000000 25.000000,0.000000 0.000000,-125.000000 50.000000,0.000000 0.000000,-100.000000 100.000000,0.000000 0.000000,-50.000000 0.000000,0.000000 0.000000,0.000000-50.000000,0.000000 0.000000,25.000000-25.000000,0.000000 0.000000,50.000000-25.000000,0.000000 0.000000,25.000000 0.000000,0.000000 0.000000,25.000000-25.000000,0.000000 0.000000,0.000000 100.000000,0.000000 0.000000,0.000000 50.000000,0.000000 0.000000,25.000000 25.000000,0.000000 0.000000,-25.000000-50.000000,0.000000 0.000000,50.000000 0.000000,0.000000 0.000000,0.000000-50.000000,0.000000 0.000000,0.000000-25.000000,0.000000 0.000000,0.000000-25.000000,0.000000 0.000000,0.000000 0.000000,0.000000 0.000000,-25.000000-50.000000,0.000000 0.000000,-25.000000 0.000000,0.000000 0.000000,25.000000 25.000000</inkml:trace>
</inkml:ink>
</file>

<file path=ppt/ink/ink12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3300.000000 21950.000000,'-50.000000'50.000000,"25.000000"0.000000,0.000000 0.000000,0.000000 0.000000,0.000000 0.000000,-50.000000 50.000000,0.000000 0.000000,0.000000 50.000000,0.000000 0.000000,-25.000000-50.000000,0.000000 0.000000,0.000000-75.000000,0.000000 0.000000,50.000000-25.000000,0.000000 0.000000,0.000000-50.00000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200.000000 22200.000000,'50.000000'0.000000,"25.000000"-25.000000,0.000000 0.000000,25.000000 0.000000,0.000000 0.000000,25.000000 0.000000,0.000000 0.000000,25.000000-25.000000,0.000000 0.000000,0.000000 0.000000,0.000000 0.000000,-50.000000 50.000000,0.000000 0.000000,-75.000000 25.000000,0.000000 0.000000,-50.000000 0.000000,0.000000 0.000000,0.000000 25.00000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1650.000000 23700.000000,'50.000000'0.000000,"-25.000000"0.000000,0.000000 0.000000,25.000000-25.000000,0.000000 0.000000,150.000000-50.000000,0.000000 0.000000,75.000000-25.000000,0.000000 0.000000,0.000000 25.000000,0.000000 0.000000,-100.000000 0.000000,0.000000 0.000000,-125.000000 75.000000,0.000000 0.000000,-75.000000 0.000000,0.000000 0.000000,-100.000000 0.000000,0.000000 0.000000,25.000000 25.000000,0.000000 0.000000,50.000000-25.00000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950.000000 22800.000000,'0.000000'150.000000,"0.000000"-100.000000,0.000000 0.000000,0.000000 50.000000,0.000000 0.000000,25.000000 0.000000,0.000000 0.000000,-25.000000 25.000000,0.000000 0.000000,0.000000 0.000000,0.000000 0.000000,0.000000-75.000000,0.000000 0.000000,-25.000000-50.000000,0.000000 0.000000,25.000000-100.000000,0.000000 0.000000,0.000000 50.00000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600.000000 31700.000000,'0.000000'-100.000000,"0.000000"50.000000,0.000000 0.000000,0.000000 0.000000,0.000000 0.000000,0.000000 25.000000,0.000000 0.000000,0.000000 50.000000,0.000000 0.000000,0.000000 25.000000,0.000000 0.000000,0.000000 100.000000,0.000000 0.000000,0.000000 25.000000,0.000000 0.000000,0.000000 50.000000,0.000000 0.000000,0.000000 25.000000,0.000000 0.000000,0.000000 0.000000,0.000000 0.000000,-25.000000-100.000000,0.000000 0.000000,25.000000-100.000000,0.000000 0.000000,-25.000000-50.000000,0.000000 0.000000,25.000000-50.000000,0.000000 0.000000,0.000000 0.000000,0.000000 0.000000,25.000000 25.000000</inkml:trace>
</inkml:ink>
</file>

<file path=ppt/ink/ink13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3000.000000 23250.000000,'0.000000'-50.000000,"0.000000"25.000000,0.000000 0.000000,-25.000000 0.000000,0.000000 0.000000,-50.000000 75.000000,0.000000 0.000000,-25.000000 50.000000,0.000000 0.000000,0.000000 25.000000,0.000000 0.000000,25.000000-75.000000,0.000000 0.000000,50.000000-25.000000</inkml:trace>
</inkml:ink>
</file>

<file path=ppt/ink/ink131.xml><?xml version="1.0" encoding="utf-8"?>
<inkml:ink xmlns:inkml="http://www.w3.org/2003/InkML">
  <annotation type="ScanImages2ExtractSignatures">1</annotation>
  <annotation type="ScanImagesWidth">1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3050.000000 23300.000000,'550.000000'-150.000000,"-375.000000"150.000000,0.000000 0.000000,-25.000000 50.000000,0.000000 0.000000,0.000000 0.000000,0.000000 0.000000,-50.000000-25.000000,0.000000 0.000000,-75.000000-25.000000,0.000000 0.000000,0.000000 0.00000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4700.000000 42050.000000,'150.000000'0.000000,"0.000000"0.000000,0.000000 0.000000,100.000000 0.000000,0.000000 0.000000,50.000000 0.000000,0.000000 0.000000,-125.000000-25.000000,0.000000 0.000000,-100.000000-25.000000,0.000000 0.000000,-100.000000 25.000000,0.000000 0.000000,-75.000000 0.000000,0.000000 0.000000,75.000000 25.000000,0.000000 0.000000,-25.000000 0.00000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5600.000000 41050.000000,'-50.000000'-50.000000,"25.000000"50.000000,0.000000 0.000000,0.000000 100.000000,0.000000 0.000000,-25.000000 50.000000,0.000000 0.000000,-25.000000 0.000000,0.000000 0.000000,-50.000000-50.000000,0.000000 0.000000,25.000000-25.000000,0.000000 0.000000,50.000000-50.000000,0.000000 0.000000,75.000000-25.000000,0.000000 0.000000,100.000000 50.000000,0.000000 0.000000,0.000000 0.000000,0.000000 0.000000,0.000000 0.000000,0.000000 0.000000,0.000000 0.000000,0.000000 0.000000,-50.000000-25.000000,0.000000 0.000000,-50.000000 0.000000</inkml:trace>
</inkml:ink>
</file>

<file path=ppt/ink/ink13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6800.000000 41050.000000,'0.000000'50.000000,"-25.000000"-25.000000,0.000000 0.000000,0.000000 75.000000,0.000000 0.000000,25.000000 100.000000,0.000000 0.000000,0.000000 25.000000,0.000000 0.000000,-50.000000-25.000000,0.000000 0.000000,0.000000-75.000000,0.000000 0.000000,0.000000-125.000000,0.000000 0.000000,50.000000-25.000000,0.000000 0.000000,-25.000000-50.000000</inkml:trace>
</inkml:ink>
</file>

<file path=ppt/ink/ink13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6750.000000 40550.000000,'0.000000'-100.000000,"25.000000"50.000000,0.000000 0.000000,50.000000 0.000000,0.000000 0.000000,25.000000 50.000000,0.000000 0.000000,0.000000 25.000000,0.000000 0.000000,-50.000000 100.000000,0.000000 0.000000,-25.000000 75.000000,0.000000 0.000000,-25.000000 75.000000,0.000000 0.000000,0.000000 50.000000,0.000000 0.000000,0.000000-50.000000,0.000000 0.000000,-25.000000-75.000000,0.000000 0.000000,25.000000-75.000000,0.000000 0.000000,-25.000000-75.000000,0.000000 0.000000,-25.000000-25.000000,0.000000 0.000000,0.000000-100.000000,0.000000 0.000000,25.000000-50.000000,0.000000 0.000000,0.000000 75.000000</inkml:trace>
</inkml:ink>
</file>

<file path=ppt/ink/ink13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050.000000 41500.000000,'0.000000'-50.000000,"-25.000000"0.000000,0.000000 0.000000,0.000000 0.000000,0.000000 0.000000,25.000000 25.000000,0.000000 0.000000,50.000000 25.000000,0.000000 0.000000,-25.000000 50.000000,0.000000 0.000000,0.000000 0.000000</inkml:trace>
</inkml:ink>
</file>

<file path=ppt/ink/ink137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050.000000 42100.000000,'-50.000000'0.000000,"0.000000"50.000000,0.000000 0.000000,25.000000-25.000000,0.000000 0.000000,100.000000-75.000000,0.000000 0.000000,50.000000-50.000000,0.000000 0.000000,-100.000000 75.000000,0.000000 0.000000,25.000000-25.000000</inkml:trace>
</inkml:ink>
</file>

<file path=ppt/ink/ink13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700.000000 41100.000000,'100.000000'-200.000000,"-25.000000"125.000000,0.000000 0.000000,-25.000000 0.000000,0.000000 0.000000,0.000000 75.000000,0.000000 0.000000,0.000000 25.000000,0.000000 0.000000,-50.000000 50.000000,0.000000 0.000000,-25.000000 50.000000,0.000000 0.000000,-25.000000-25.000000,0.000000 0.000000,0.000000 0.000000,0.000000 0.000000,0.000000-75.000000,0.000000 0.000000,0.000000-25.000000,0.000000 0.000000,25.000000-50.000000,0.000000 0.000000,0.000000 25.000000,0.000000 0.000000,25.000000 100.000000,0.000000 0.000000,0.000000 125.000000,0.000000 0.000000,0.000000 0.000000,0.000000 0.000000,0.000000-75.000000,0.000000 0.000000,-25.000000-50.000000,0.000000 0.000000,25.000000-100.000000,0.000000 0.000000,0.000000 0.000000,0.000000 0.000000,0.000000 0.000000</inkml:trace>
</inkml:ink>
</file>

<file path=ppt/ink/ink139.xml><?xml version="1.0" encoding="utf-8"?>
<inkml:ink xmlns:inkml="http://www.w3.org/2003/InkML">
  <annotation type="ScanImages2ExtractSignatures">1</annotation>
  <annotation type="ScanImagesWidth">-211132712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950.000000 41750.000000,'100.000000'-100.000000,"-50.000000"0.000000,0.000000 0.000000,0.000000 75.000000,0.000000 0.000000,-25.000000 25.000000,0.000000 0.000000,-25.000000 100.000000,0.000000 0.000000,0.000000 75.000000,0.000000 0.000000,-75.000000-25.000000,0.000000 0.000000,0.000000-50.000000,0.000000 0.000000,25.000000-50.000000,0.000000 0.000000,25.000000-25.000000</inkml:trace>
</inkml:ink>
</file>

<file path=ppt/ink/ink1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550.000000 33000.000000,'-50.000000'100.000000,"25.000000"-75.000000,0.000000 0.000000,-25.000000 50.000000,0.000000 0.000000,-50.000000 0.000000,0.000000 0.000000,25.000000 0.000000,0.000000 0.000000,25.000000-50.000000</inkml:trace>
</inkml:ink>
</file>

<file path=ppt/ink/ink14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850.000000 41800.000000,'50.000000'50.000000,"-25.000000"0.000000,0.000000 0.000000,50.000000 0.000000,0.000000 0.000000,0.000000 50.000000,0.000000 0.000000,25.000000 0.000000,0.000000 0.000000,25.000000 0.000000,0.000000 0.000000,-75.000000-100.000000,0.000000 0.000000,-25.000000 25.000000</inkml:trace>
</inkml:ink>
</file>

<file path=ppt/ink/ink141.xml><?xml version="1.0" encoding="utf-8"?>
<inkml:ink xmlns:inkml="http://www.w3.org/2003/InkML">
  <annotation type="ScanImages2ExtractSignatures">1</annotation>
  <annotation type="ScanImagesWidth">-100461248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500.000000 40400.000000,'-100.000000'50.000000,"25.000000"0.000000,0.000000 0.000000,-25.000000 75.000000,0.000000 0.000000,75.000000-50.000000,0.000000 0.000000,25.000000-50.000000,0.000000 0.000000,75.000000-25.000000,0.000000 0.000000,0.000000 0.000000,0.000000 0.000000,-25.000000 0.000000,0.000000 0.000000,-25.000000 50.000000,0.000000 0.000000,-50.000000 75.000000,0.000000 0.000000,-150.000000 50.000000,0.000000 0.000000,50.000000-75.000000,0.000000 0.000000,-25.000000-50.000000,0.000000 0.000000,100.000000-75.000000,0.000000 0.000000,50.000000 0.00000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000.000000 41300.000000,'50.000000'0.000000,"-25.000000"25.000000,0.000000 0.000000,100.000000 25.000000,0.000000 0.000000,0.000000 25.000000,0.000000 0.000000,0.000000-50.000000,0.000000 0.000000,-25.000000 0.000000,0.000000 0.000000,-25.000000-25.000000,0.000000 0.000000,-100.000000 25.000000,0.000000 0.000000,0.000000 0.000000</inkml:trace>
</inkml:ink>
</file>

<file path=ppt/ink/ink14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100.000000 42100.000000,'50.000000'0.000000,"50.000000"0.000000,0.000000 0.000000,50.000000 0.000000,0.000000 0.000000,-25.000000 25.000000,0.000000 0.000000,-50.000000 25.000000,0.000000 0.000000,-75.000000 25.000000,0.000000 0.000000,-100.000000 25.000000,0.000000 0.000000,-25.000000-50.000000,0.000000 0.000000,50.000000-50.000000,0.000000 0.000000,50.000000-100.000000,0.000000 0.000000,25.000000 25.000000,0.000000 0.000000,-25.000000 25.00000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700.000000 41500.000000,'0.000000'100.000000,"-25.000000"0.000000,0.000000 0.000000,-50.000000 0.000000,0.000000 0.000000,-25.000000 50.000000,0.000000 0.000000,0.000000 25.000000,0.000000 0.000000,50.000000-125.000000</inkml:trace>
</inkml:ink>
</file>

<file path=ppt/ink/ink14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550.000000 40800.000000,'0.000000'100.000000,"-50.000000"-25.000000,0.000000 0.000000,50.000000-25.000000,0.000000 0.000000,0.000000-150.000000,0.000000 0.000000,25.000000-25.000000,0.000000 0.000000,0.000000-25.000000,0.000000 0.000000,25.000000 50.000000,0.000000 0.000000,0.000000 25.000000,0.000000 0.000000,0.000000 75.000000,0.000000 0.000000,-25.000000 50.000000,0.000000 0.000000,-25.000000 75.000000,0.000000 0.000000,-25.000000 0.000000,0.000000 0.000000,0.000000 0.000000,0.000000 0.000000,-25.000000-100.000000,0.000000 0.000000,25.000000-25.000000,0.000000 0.000000,25.000000-25.000000,0.000000 0.000000,-25.000000 0.000000</inkml:trace>
</inkml:ink>
</file>

<file path=ppt/ink/ink14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050.000000 40200.000000,'0.000000'50.000000,"0.000000"0.000000,0.000000 0.000000,0.000000 0.000000,0.000000 0.000000,0.000000-25.000000,0.000000 0.000000,0.000000 0.000000,0.000000 0.000000,50.000000-75.000000,0.000000 0.000000,0.000000-50.000000,0.000000 0.000000,0.000000 25.000000,0.000000 0.000000,0.000000 25.000000,0.000000 0.000000,0.000000 25.000000,0.000000 0.000000,-25.000000 25.000000,0.000000 0.000000,-25.000000 50.000000,0.000000 0.000000,0.000000 25.000000,0.000000 0.000000,-75.000000 25.000000,0.000000 0.000000,-25.000000 50.000000,0.000000 0.000000,50.000000-100.00000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250.000000 41350.000000,'100.000000'-100.000000,"25.000000"75.000000,0.000000 0.000000,75.000000 0.000000,0.000000 0.000000,-50.000000 25.000000,0.000000 0.000000,-25.000000 0.000000,0.000000 0.000000,-100.000000 25.000000,0.000000 0.000000,-25.000000 0.00000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200.000000 40600.000000,'-100.000000'0.000000,"50.000000"0.000000,0.000000 0.000000,0.000000 100.000000,0.000000 0.000000,0.000000 100.000000,0.000000 0.000000,-75.000000 50.000000,0.000000 0.000000,-25.000000-25.000000,0.000000 0.000000,75.000000-150.000000,0.000000 0.000000,75.000000-100.00000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950.000000 41200.000000,'100.000000'50.000000,"-25.000000"0.000000,0.000000 0.000000,25.000000 75.000000,0.000000 0.000000,-25.000000 0.000000,0.000000 0.000000,-25.000000-50.000000,0.000000 0.000000,-25.000000-50.000000,0.000000 0.000000,-25.000000 0.000000</inkml:trace>
</inkml:ink>
</file>

<file path=ppt/ink/ink1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600.000000 33100.000000,'0.000000'50.000000,"25.000000"-25.000000,0.000000 0.000000,0.000000 0.000000,0.000000 0.000000,0.000000 0.000000,0.000000 0.000000,-25.000000 0.00000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500.000000 40450.000000,'-50.000000'50.000000,"50.000000"-25.000000,0.000000 0.000000,0.000000 25.000000,0.000000 0.000000,0.000000 0.000000,0.000000 0.000000,0.000000-25.000000,0.000000 0.000000,0.000000 0.000000</inkml:trace>
</inkml:ink>
</file>

<file path=ppt/ink/ink15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700.000000 42000.000000,'50.000000'0.000000,"-25.000000"0.000000,0.000000 0.000000,25.000000-25.000000,0.000000 0.000000,0.000000 25.000000,0.000000 0.000000,-25.000000 0.000000,0.000000 0.000000,-25.000000 75.000000,0.000000 0.000000,0.000000-50.000000,0.000000 0.000000,-25.000000 25.000000,0.000000 0.000000,0.000000-50.000000,0.000000 0.000000,25.000000-25.000000,0.000000 0.000000,0.000000 0.000000,0.000000 0.000000,0.000000 0.000000,0.000000 0.000000,-25.000000 0.000000,0.000000 0.000000,25.000000 0.000000,0.000000 0.000000,0.000000-25.000000,0.000000 0.000000,25.000000 0.000000,0.000000 0.000000,0.000000 25.000000,0.000000 0.000000,0.000000 25.000000,0.000000 0.000000,-25.000000 50.000000,0.000000 0.000000,0.000000 0.000000,0.000000 0.000000,0.000000 0.000000,0.000000 0.000000,-50.000000-25.000000,0.000000 0.000000,0.000000 25.000000,0.000000 0.000000,25.000000-50.000000,0.000000 0.000000,-25.000000 25.000000</inkml:trace>
</inkml:ink>
</file>

<file path=ppt/ink/ink15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100.000000 42100.000000,'50.000000'0.000000,"-50.000000"25.000000,0.000000 0.000000,0.000000 0.000000,0.000000 0.000000,25.000000-100.000000,0.000000 0.000000,50.000000 25.000000,0.000000 0.000000,0.000000 0.000000,0.000000 0.000000,-25.000000 50.000000,0.000000 0.000000,-25.000000 50.000000,0.000000 0.000000,-25.000000 50.000000,0.000000 0.000000,-50.000000 0.000000,0.000000 0.000000,-25.000000-25.000000,0.000000 0.000000,25.000000-75.000000,0.000000 0.000000,25.000000 0.000000</inkml:trace>
</inkml:ink>
</file>

<file path=ppt/ink/ink15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400.000000 40250.000000,'-50.000000'0.000000,"0.000000"0.000000,0.000000 0.000000,25.000000 0.000000,0.000000 0.000000,0.000000 25.000000,0.000000 0.000000,0.000000 75.000000,0.000000 0.000000,25.000000 25.000000,0.000000 0.000000,-25.000000-25.000000,0.000000 0.000000,25.000000-50.000000</inkml:trace>
</inkml:ink>
</file>

<file path=ppt/ink/ink15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950.000000 41050.000000,'100.000000'-50.000000,"-50.000000"50.000000,0.000000 0.000000,0.000000 25.000000,0.000000 0.000000,-50.000000 25.000000,0.000000 0.000000,-25.000000 75.000000,0.000000 0.000000,-25.000000-25.000000,0.000000 0.000000,0.000000-50.000000,0.000000 0.000000,25.000000-25.000000,0.000000 0.000000,50.000000-25.000000,0.000000 0.000000,25.000000-25.000000,0.000000 0.000000,25.000000 0.000000,0.000000 0.000000,-25.000000 25.000000,0.000000 0.000000,-50.000000 25.000000,0.000000 0.000000,-25.000000 50.000000,0.000000 0.000000,-25.000000 25.000000,0.000000 0.000000,-25.000000-50.000000,0.000000 0.000000,25.000000 0.000000,0.000000 0.000000,0.000000-25.000000,0.000000 0.000000,75.000000-25.000000,0.000000 0.000000,125.000000-50.000000,0.000000 0.000000,-75.000000 25.000000,0.000000 0.000000,-25.000000-25.000000</inkml:trace>
</inkml:ink>
</file>

<file path=ppt/ink/ink15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000.000000 40350.000000,'-50.000000'0.000000,"25.000000"0.000000,0.000000 0.000000,0.000000 25.000000,0.000000 0.000000,25.000000 25.000000,0.000000 0.000000,0.000000 50.000000,0.000000 0.000000,0.000000-25.000000,0.000000 0.000000,0.000000-25.000000,0.000000 0.000000,-25.000000 0.000000,0.000000 0.000000,-25.000000-25.000000,0.000000 0.000000,0.000000-25.000000,0.000000 0.000000,125.000000-25.000000,0.000000 0.000000,0.000000 0.000000,0.000000 0.000000,25.000000 25.000000,0.000000 0.000000,-50.000000 0.000000,0.000000 0.000000,25.000000 0.000000,0.000000 0.000000,-50.000000 0.000000,0.000000 0.000000,-25.000000 25.000000,0.000000 0.000000,-50.000000 25.000000,0.000000 0.000000,-50.000000 50.000000,0.000000 0.000000,25.000000-50.000000,0.000000 0.000000,25.000000 0.000000,0.000000 0.000000,25.000000-50.000000,0.000000 0.000000,50.000000 0.000000,0.000000 0.000000,25.000000-25.000000,0.000000 0.000000,0.000000 0.000000,0.000000 0.000000,-25.000000 25.000000,0.000000 0.000000,0.000000-25.000000,0.000000 0.000000,-25.000000 50.000000,0.000000 0.000000,-50.000000 25.000000,0.000000 0.000000,-25.000000 75.000000,0.000000 0.000000,0.000000 25.000000,0.000000 0.000000,25.000000-25.000000,0.000000 0.000000,25.000000-25.000000,0.000000 0.000000,0.000000-25.000000,0.000000 0.000000,0.000000-50.000000,0.000000 0.000000,25.000000 0.000000,0.000000 0.000000,0.000000-100.000000,0.000000 0.000000,0.000000 25.000000,0.000000 0.000000,0.000000-25.000000,0.000000 0.000000,-25.000000 50.000000,0.000000 0.000000,25.000000-25.000000,0.000000 0.000000,0.000000 25.000000,0.000000 0.000000,0.000000 0.000000,0.000000 0.000000,75.000000 25.000000,0.000000 0.000000,25.000000-25.000000,0.000000 0.000000,0.000000 25.000000,0.000000 0.000000,0.000000 0.000000,0.000000 0.000000,0.000000 0.000000,0.000000 0.000000,-25.000000 0.000000,0.000000 0.000000,-25.000000 50.000000,0.000000 0.000000,-25.000000 25.000000,0.000000 0.000000,-25.000000 0.000000,0.000000 0.000000,25.000000 0.000000,0.000000 0.000000,-50.000000-25.000000,0.000000 0.000000,-25.000000 0.000000,0.000000 0.000000,-25.000000 0.000000,0.000000 0.000000,25.000000-50.000000,0.000000 0.000000,25.000000 25.000000</inkml:trace>
</inkml:ink>
</file>

<file path=ppt/ink/ink156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000.000000 42200.000000,'-50.000000'100.000000,"25.000000"-50.000000,0.000000 0.000000,25.000000 0.000000,0.000000 0.000000,0.000000 0.000000,0.000000 0.000000,25.000000-25.000000,0.000000 0.000000,0.000000-25.000000,0.000000 0.000000,0.000000-25.00000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450.000000 42150.000000,'-50.000000'100.000000,"0.000000"-25.000000,0.000000 0.000000,25.000000 0.000000,0.000000 0.000000,0.000000 0.000000,0.000000 0.000000,50.000000-50.000000</inkml:trace>
</inkml:ink>
</file>

<file path=ppt/ink/ink158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650.000000 40450.000000,'-50.000000'50.000000,"25.000000"-50.000000,0.000000 0.000000,0.000000 25.000000,0.000000 0.000000,0.000000 50.000000,0.000000 0.000000,-50.000000 100.000000,0.000000 0.000000,-50.000000 25.000000,0.000000 0.000000,25.000000-25.000000,0.000000 0.000000,75.000000-175.000000</inkml:trace>
</inkml:ink>
</file>

<file path=ppt/ink/ink159.xml><?xml version="1.0" encoding="utf-8"?>
<inkml:ink xmlns:inkml="http://www.w3.org/2003/InkML">
  <annotation type="ScanImages2ExtractSignatures">1</annotation>
  <annotation type="ScanImagesWidth">1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200.000000 41500.000000,'0.000000'200.000000,"0.000000"-75.000000,0.000000 0.000000,0.000000 25.000000,0.000000 0.000000,0.000000 0.000000,0.000000 0.000000,-25.000000-50.000000,0.000000 0.000000,0.000000-75.000000,0.000000 0.000000,0.000000-75.00000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950.000000 32500.000000,'50.000000'-50.000000,"-50.000000"25.000000,0.000000 0.000000,25.000000 25.000000,0.000000 0.000000,0.000000 0.000000,0.000000 0.000000,25.000000-25.000000,0.000000 0.000000,-25.000000 25.000000,0.000000 0.000000,25.000000 0.000000,0.000000 0.000000,-50.000000 25.000000,0.000000 0.000000,0.000000 25.000000,0.000000 0.000000,0.000000 25.000000,0.000000 0.000000,0.000000-25.000000,0.000000 0.000000,0.000000 0.000000,0.000000 0.000000,0.000000 50.000000,0.000000 0.000000,-75.000000-25.000000,0.000000 0.000000,-25.000000 50.000000,0.000000 0.000000,0.000000-50.000000,0.000000 0.000000,50.000000-75.000000,0.000000 0.000000,25.000000 0.000000</inkml:trace>
</inkml:ink>
</file>

<file path=ppt/ink/ink160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400.000000 41950.000000,'200.000000'-250.000000,"-150.000000"200.000000,0.000000 0.000000,0.000000 50.000000,0.000000 0.000000,0.000000 0.000000,0.000000 0.000000,-25.000000 0.000000,0.000000 0.000000,0.000000 0.000000</inkml:trace>
</inkml:ink>
</file>

<file path=ppt/ink/ink16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750.000000 40850.000000,'-50.000000'100.000000,"50.000000"25.000000,0.000000 0.000000,-25.000000 75.000000,0.000000 0.000000,0.000000 50.000000,0.000000 0.000000,0.000000-75.000000,0.000000 0.000000,0.000000-75.000000,0.000000 0.000000,25.000000-75.000000,0.000000 0.000000,25.000000-50.000000,0.000000 0.000000,50.000000-75.000000,0.000000 0.000000,-25.000000-25.000000,0.000000 0.000000,-25.000000 75.000000</inkml:trace>
</inkml:ink>
</file>

<file path=ppt/ink/ink16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150.000000 40800.000000,'0.000000'-50.000000,"0.000000"0.000000,0.000000 0.000000,25.000000 25.000000,0.000000 0.000000,0.000000 0.000000,0.000000 0.000000,25.000000 25.000000,0.000000 0.000000,-25.000000 0.000000,0.000000 0.000000,-25.000000 75.000000,0.000000 0.000000,0.000000 50.000000,0.000000 0.000000,-50.000000 25.000000,0.000000 0.000000,0.000000 25.000000,0.000000 0.000000,-25.000000 0.000000,0.000000 0.000000,25.000000-50.000000,0.000000 0.000000,25.000000-75.000000,0.000000 0.000000,50.000000-100.000000,0.000000 0.000000,0.000000-25.000000,0.000000 0.000000,25.000000-25.000000,0.000000 0.000000,0.000000 0.000000,0.000000 0.000000,0.000000 25.000000,0.000000 0.000000,25.000000 0.000000,0.000000 0.000000,0.000000 75.000000,0.000000 0.000000,0.000000 25.000000,0.000000 0.000000,-50.000000 75.000000,0.000000 0.000000,-25.000000 0.000000,0.000000 0.000000,0.000000 25.000000,0.000000 0.000000,-25.000000-50.000000,0.000000 0.000000,-25.000000-25.000000,0.000000 0.000000,50.000000-25.000000,0.000000 0.000000,-25.000000-25.000000</inkml:trace>
</inkml:ink>
</file>

<file path=ppt/ink/ink163.xml><?xml version="1.0" encoding="utf-8"?>
<inkml:ink xmlns:inkml="http://www.w3.org/2003/InkML">
  <annotation type="ScanImages2ExtractSignatures">1</annotation>
  <annotation type="ScanImagesWidth">-21279027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400.000000 41950.000000,'-50.000000'150.000000,"0.000000"-75.000000,0.000000 0.000000,0.000000 25.000000,0.000000 0.000000,-25.000000-25.000000,0.000000 0.000000,50.000000-50.000000</inkml:trace>
</inkml:ink>
</file>

<file path=ppt/ink/ink164.xml><?xml version="1.0" encoding="utf-8"?>
<inkml:ink xmlns:inkml="http://www.w3.org/2003/InkML">
  <annotation type="ScanImages2ExtractSignatures">1</annotation>
  <annotation type="ScanImagesWidth">-21279027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450.000000 42100.000000,'100.000000'50.000000,"-100.000000"-25.000000,0.000000 0.000000,25.000000 25.000000,0.000000 0.000000,0.000000-25.000000,0.000000 0.000000,0.000000 0.000000,0.000000 0.000000,25.000000 25.000000,0.000000 0.000000,0.000000-25.000000,0.000000 0.000000,0.000000-25.000000</inkml:trace>
</inkml:ink>
</file>

<file path=ppt/ink/ink16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750.000000 40500.000000,'-100.000000'0.000000,"50.000000"-25.000000,0.000000 0.000000,0.000000 25.000000,0.000000 0.000000,50.000000 25.000000,0.000000 0.000000,0.000000 25.000000,0.000000 0.000000,0.000000 50.000000,0.000000 0.000000,0.000000 25.000000,0.000000 0.000000,0.000000 25.000000,0.000000 0.000000,0.000000 25.000000,0.000000 0.000000,0.000000 0.000000,0.000000 0.000000,0.000000-50.000000,0.000000 0.000000,0.000000 0.000000,0.000000 0.000000,-25.000000-25.000000,0.000000 0.000000,0.000000-75.000000,0.000000 0.000000,25.000000-100.000000,0.000000 0.000000,25.000000-50.000000,0.000000 0.000000,-25.000000 25.000000,0.000000 0.000000,25.000000-25.000000,0.000000 0.000000,0.000000 25.000000,0.000000 0.000000,0.000000 0.000000,0.000000 0.000000,50.000000 25.000000,0.000000 0.000000,25.000000 50.000000,0.000000 0.000000,0.000000 25.000000,0.000000 0.000000,0.000000 0.000000,0.000000 0.000000,-25.000000 50.000000,0.000000 0.000000,-25.000000 75.000000,0.000000 0.000000,-50.000000 25.000000,0.000000 0.000000,0.000000 25.000000,0.000000 0.000000,0.000000 0.000000,0.000000 0.000000,-25.000000-50.000000,0.000000 0.000000,-25.000000-25.000000,0.000000 0.000000,25.000000-75.000000,0.000000 0.000000,-50.000000-25.000000,0.000000 0.000000,50.000000-25.000000,0.000000 0.000000,0.000000-25.000000</inkml:trace>
</inkml:ink>
</file>

<file path=ppt/ink/ink166.xml><?xml version="1.0" encoding="utf-8"?>
<inkml:ink xmlns:inkml="http://www.w3.org/2003/InkML">
  <annotation type="ScanImages2ExtractSignatures">1</annotation>
  <annotation type="ScanImagesWidth">454164591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800.000000 42300.000000,'-50.000000'0.000000,"25.000000"0.000000,0.000000 0.000000,25.000000-75.000000,0.000000 0.000000,75.000000 0.000000,0.000000 0.000000,0.000000 25.000000,0.000000 0.000000,0.000000 25.000000,0.000000 0.000000,-25.000000 25.000000,0.000000 0.000000,-25.000000 75.000000,0.000000 0.000000,-25.000000 25.000000,0.000000 0.000000,-50.000000-25.000000,0.000000 0.000000,-25.000000-50.000000,0.000000 0.000000,-25.000000 0.000000,0.000000 0.000000,75.000000-25.000000,0.000000 0.000000,0.000000 0.00000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6550.000000 43800.000000,'-100.000000'300.000000,"25.000000"-150.000000,0.000000 0.000000,25.000000 0.000000,0.000000 0.000000,50.000000-25.000000,0.000000 0.000000,50.000000-25.000000,0.000000 0.000000,50.000000-75.000000,0.000000 0.000000,-50.000000-25.000000,0.000000 0.000000,0.000000 0.000000</inkml:trace>
</inkml:ink>
</file>

<file path=ppt/ink/ink16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350.000000 43600.000000,'-50.000000'50.000000,"25.000000"-25.000000,0.000000 0.000000,150.000000-100.000000,0.000000 0.000000,25.000000 0.000000,0.000000 0.000000,0.000000 50.000000,0.000000 0.000000,-50.000000 25.000000,0.000000 0.000000,-50.000000 0.000000,0.000000 0.000000,-25.000000 0.000000</inkml:trace>
</inkml:ink>
</file>

<file path=ppt/ink/ink169.xml><?xml version="1.0" encoding="utf-8"?>
<inkml:ink xmlns:inkml="http://www.w3.org/2003/InkML">
  <annotation type="ScanImages2ExtractSignatures">1</annotation>
  <annotation type="ScanImagesWidth">1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850.000000 43450.000000,'-50.000000'100.000000,"0.000000"-50.000000,0.000000 0.000000,0.000000 25.000000,0.000000 0.000000,0.000000 50.000000,0.000000 0.000000,-50.000000 25.000000,0.000000 0.000000,0.000000 0.000000,0.000000 0.000000,25.000000-50.000000,0.000000 0.000000,50.000000-100.000000,0.000000 0.000000,25.000000-25.000000</inkml:trace>
</inkml:ink>
</file>

<file path=ppt/ink/ink17.xml><?xml version="1.0" encoding="utf-8"?>
<inkml:ink xmlns:inkml="http://www.w3.org/2003/InkML">
  <annotation type="ScanImages2ExtractSignatures">1</annotation>
  <annotation type="ScanImagesWidth">-61434541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850.000000 32800.000000,'50.000000'0.000000,"0.000000"50.000000,0.000000 0.000000,-25.000000 0.000000,0.000000 0.000000,50.000000 50.000000,0.000000 0.000000,25.000000 0.000000,0.000000 0.000000,25.000000 25.000000,0.000000 0.000000,0.000000-50.000000,0.000000 0.000000,-75.000000-50.00000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400.000000 44150.000000,'150.000000'0.000000,"-100.000000"0.000000,0.000000 0.000000,-25.000000 75.000000,0.000000 0.000000,-25.000000 100.000000,0.000000 0.000000,-50.000000 25.000000,0.000000 0.000000,25.000000-50.000000,0.000000 0.000000,25.000000-100.000000,0.000000 0.000000,0.000000-75.000000</inkml:trace>
</inkml:ink>
</file>

<file path=ppt/ink/ink17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900.000000 44400.000000,'-50.000000'50.000000,"50.000000"0.000000,0.000000 0.000000,-25.000000 0.000000,0.000000 0.000000,50.000000-25.000000,0.000000 0.000000,0.000000-25.000000,0.000000 0.000000,25.000000 0.000000</inkml:trace>
</inkml:ink>
</file>

<file path=ppt/ink/ink172.xml><?xml version="1.0" encoding="utf-8"?>
<inkml:ink xmlns:inkml="http://www.w3.org/2003/InkML">
  <annotation type="ScanImages2ExtractSignatures">1</annotation>
  <annotation type="ScanImagesWidth">72473674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750.000000 43450.000000,'-50.000000'0.000000,"0.000000"25.000000,0.000000 0.000000,50.000000 100.000000,0.000000 0.000000,-25.000000 100.000000,0.000000 0.000000,25.000000 25.000000,0.000000 0.000000,0.000000-100.000000,0.000000 0.000000,0.000000-125.000000,0.000000 0.000000,-25.000000-25.000000,0.000000 0.000000,25.000000-25.00000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800.000000 43300.000000,'50.000000'0.000000,"-25.000000"0.000000,0.000000 0.000000,25.000000 0.000000,0.000000 0.000000,0.000000-25.000000,0.000000 0.000000,25.000000 0.000000,0.000000 0.000000,0.000000 0.000000,0.000000 0.000000,25.000000 50.000000,0.000000 0.000000,-50.000000 50.000000,0.000000 0.000000,-25.000000 100.000000,0.000000 0.000000,-25.000000 100.000000,0.000000 0.000000,0.000000 0.000000,0.000000 0.000000,-25.000000-75.000000,0.000000 0.000000,25.000000-100.000000,0.000000 0.000000,-25.000000-50.000000,0.000000 0.000000,0.000000-50.000000,0.000000 0.000000,-25.000000-50.000000,0.000000 0.000000,0.000000-25.000000,0.000000 0.000000,25.000000 25.000000</inkml:trace>
</inkml:ink>
</file>

<file path=ppt/ink/ink17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950.000000 43750.000000,'0.000000'50.000000,"50.000000"-50.000000,0.000000 0.000000,50.000000 0.000000,0.000000 0.000000,-50.000000 25.000000,0.000000 0.000000,0.000000-25.000000,0.000000 0.000000,-25.000000 25.000000</inkml:trace>
</inkml:ink>
</file>

<file path=ppt/ink/ink175.xml><?xml version="1.0" encoding="utf-8"?>
<inkml:ink xmlns:inkml="http://www.w3.org/2003/InkML">
  <annotation type="ScanImages2ExtractSignatures">1</annotation>
  <annotation type="ScanImagesWidth">191262745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900.000000 44450.000000,'150.000000'0.000000,"-125.000000"0.000000,0.000000 0.000000,0.000000-25.000000,0.000000 0.000000,0.000000 25.000000,0.000000 0.000000,75.000000-25.000000,0.000000 0.000000,-50.000000 25.000000,0.000000 0.000000,-25.000000-25.000000</inkml:trace>
</inkml:ink>
</file>

<file path=ppt/ink/ink17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350.000000 43350.000000,'0.000000'100.000000,"-50.000000"0.000000,0.000000 0.000000,25.000000 75.000000,0.000000 0.000000,0.000000 75.000000,0.000000 0.000000,25.000000-25.000000,0.000000 0.000000,0.000000-200.000000,0.000000 0.000000,-25.000000 25.000000</inkml:trace>
</inkml:ink>
</file>

<file path=ppt/ink/ink17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700.000000 42800.000000,'-50.000000'-50.000000,"50.000000"75.000000,0.000000 0.000000,0.000000 0.000000,0.000000 0.000000,0.000000 25.000000,0.000000 0.000000,-25.000000 25.000000,0.000000 0.000000,-25.000000 0.000000,0.000000 0.000000,0.000000 25.000000,0.000000 0.000000,25.000000-50.000000,0.000000 0.000000,25.000000-25.000000,0.000000 0.000000,50.000000-75.000000,0.000000 0.000000,50.000000-25.000000,0.000000 0.000000,-25.000000 25.000000,0.000000 0.000000,-25.000000 25.000000,0.000000 0.000000,0.000000 25.000000,0.000000 0.000000,-25.000000-25.000000,0.000000 0.000000,-25.000000 75.000000,0.000000 0.000000,-25.000000 50.000000,0.000000 0.000000,0.000000-25.000000,0.000000 0.000000,25.000000-25.000000,0.000000 0.000000,25.000000-50.000000</inkml:trace>
</inkml:ink>
</file>

<file path=ppt/ink/ink178.xml><?xml version="1.0" encoding="utf-8"?>
<inkml:ink xmlns:inkml="http://www.w3.org/2003/InkML">
  <annotation type="ScanImages2ExtractSignatures">1</annotation>
  <annotation type="ScanImagesWidth">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450.000000 43000.000000,'-50.000000'50.000000,"0.000000"-25.000000,0.000000 0.000000,25.000000 25.000000,0.000000 0.000000,25.000000-25.000000,0.000000 0.000000,0.000000 0.000000,0.000000 0.000000,50.000000-25.000000,0.000000 0.000000,-25.000000 0.000000,0.000000 0.000000,0.000000 0.000000,0.000000 0.000000,0.000000 0.000000,0.000000 0.000000,-25.000000 25.000000,0.000000 0.000000,0.000000 0.000000,0.000000 0.000000,0.000000 0.000000,0.000000 0.000000,-25.000000 0.000000</inkml:trace>
</inkml:ink>
</file>

<file path=ppt/ink/ink17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050.000000 43750.000000,'-150.000000'200.000000,"100.000000"-175.000000,0.000000 0.000000,125.000000-50.000000,0.000000 0.000000,0.000000-50.000000,0.000000 0.000000,0.000000 25.000000,0.000000 0.000000,0.000000 0.000000,0.000000 0.000000,-50.000000 25.000000,0.000000 0.000000,0.000000 0.000000,0.000000 0.000000,-75.000000 25.000000,0.000000 0.000000,0.000000 0.000000,0.000000 0.000000,0.000000 25.000000,0.000000 0.000000,0.000000 50.000000,0.000000 0.000000,25.000000 0.000000,0.000000 0.000000,-25.000000 0.000000,0.000000 0.000000,50.000000 0.000000,0.000000 0.000000,0.000000-25.000000,0.000000 0.000000,25.000000-25.000000,0.000000 0.000000,50.000000-25.000000,0.000000 0.000000,0.000000-50.000000,0.000000 0.000000,-25.000000 25.000000,0.000000 0.000000,-125.000000 50.000000,0.000000 0.000000,-25.000000 50.000000,0.000000 0.000000,25.000000-50.000000,0.000000 0.000000,25.000000 0.000000,0.000000 0.000000,50.000000 0.000000,0.000000 0.000000,50.000000-25.000000,0.000000 0.000000,50.000000-50.000000,0.000000 0.000000,-25.000000 25.000000,0.000000 0.000000,-25.000000 0.000000,0.000000 0.000000,-50.000000 50.000000,0.000000 0.000000,0.000000 0.000000,0.000000 0.000000,-50.000000 25.000000</inkml:trace>
</inkml:ink>
</file>

<file path=ppt/ink/ink1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2950.000000 32550.000000,'0.000000'-100.000000,"50.000000"25.000000,0.000000 0.000000,0.000000 50.000000,0.000000 0.000000,25.000000 25.000000,0.000000 0.000000,-50.000000 0.000000,0.000000 0.000000,0.000000 25.000000,0.000000 0.000000,-25.000000 0.000000</inkml:trace>
</inkml:ink>
</file>

<file path=ppt/ink/ink180.xml><?xml version="1.0" encoding="utf-8"?>
<inkml:ink xmlns:inkml="http://www.w3.org/2003/InkML">
  <annotation type="ScanImages2ExtractSignatures">1</annotation>
  <annotation type="ScanImagesWidth">-212789689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300.000000 45100.000000,'50.000000'0.000000,"50.000000"-25.000000,0.000000 0.000000,75.000000-50.000000,0.000000 0.000000,50.000000 0.000000,0.000000 0.000000,-50.000000 0.000000,0.000000 0.000000,-75.000000 50.000000,0.000000 0.000000,-100.000000 50.000000,0.000000 0.000000,-25.000000 0.000000,0.000000 0.000000,0.000000 0.00000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350.000000 44450.000000,'0.000000'50.000000,"-25.000000"0.000000,0.000000 0.000000,25.000000 25.000000,0.000000 0.000000,0.000000 50.000000,0.000000 0.000000,0.000000 25.000000,0.000000 0.000000,0.000000-50.000000,0.000000 0.000000,0.000000-25.000000,0.000000 0.000000,-50.000000-25.000000,0.000000 0.000000,25.000000-50.000000,0.000000 0.000000,-25.000000 0.000000</inkml:trace>
</inkml:ink>
</file>

<file path=ppt/ink/ink18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3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650.000000 45250.000000,'-50.000000'0.000000,"50.000000"25.000000,0.000000 0.000000,50.000000-25.000000,0.000000 0.000000,0.000000 0.00000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450.000000 44950.000000,'150.000000'-50.000000,"-100.000000"50.000000,0.000000 0.000000,0.000000 25.000000,0.000000 0.000000,0.000000 25.000000,0.000000 0.000000,-25.000000-25.000000,0.000000 0.000000,0.000000 0.000000</inkml:trace>
</inkml:ink>
</file>

<file path=ppt/ink/ink184.xml><?xml version="1.0" encoding="utf-8"?>
<inkml:ink xmlns:inkml="http://www.w3.org/2003/InkML">
  <annotation type="ScanImages2ExtractSignatures">1</annotation>
  <annotation type="ScanImagesWidth">299866805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100.000000 43400.000000,'0.000000'-50.000000,"0.000000"25.000000,0.000000 0.000000,-25.000000 25.000000,0.000000 0.000000,0.000000 50.000000,0.000000 0.000000,0.000000 75.000000,0.000000 0.000000,-25.000000 50.000000,0.000000 0.000000,0.000000 25.000000,0.000000 0.000000,0.000000-75.000000,0.000000 0.000000,50.000000-50.000000,0.000000 0.000000,0.000000-25.000000,0.000000 0.000000,0.000000-25.000000,0.000000 0.000000,0.000000 25.000000,0.000000 0.000000,-25.000000 25.000000,0.000000 0.000000,-50.000000-25.000000,0.000000 0.000000,-25.000000 0.000000,0.000000 0.000000,50.000000-25.000000,0.000000 0.000000,50.000000-50.000000,0.000000 0.000000,25.000000-25.000000,0.000000 0.000000,0.000000 0.00000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000.000000 44450.000000,'50.000000'0.000000,"-25.000000"-50.000000,0.000000 0.000000,25.000000 50.000000,0.000000 0.000000,-25.000000-25.000000,0.000000 0.000000,25.000000 25.000000,0.000000 0.000000,-25.000000 25.000000,0.000000 0.000000,-25.000000 75.000000,0.000000 0.000000,-25.000000 25.000000,0.000000 0.000000,-50.000000 0.000000,0.000000 0.000000,-25.000000-25.000000,0.000000 0.000000,25.000000-50.000000,0.000000 0.000000,0.000000-25.000000,0.000000 0.000000,50.000000-100.000000,0.000000 0.000000,0.000000 50.000000</inkml:trace>
</inkml:ink>
</file>

<file path=ppt/ink/ink18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700.000000 44950.000000,'100.000000'0.000000,"-75.000000"-25.000000,0.000000 0.000000,25.000000 25.000000,0.000000 0.000000,25.000000 25.000000,0.000000 0.000000,0.000000 50.000000,0.000000 0.000000,0.000000-25.000000,0.000000 0.000000,25.000000 0.000000,0.000000 0.000000,-50.000000-50.000000,0.000000 0.000000,-50.000000 25.000000,0.000000 0.000000,25.000000-25.000000</inkml:trace>
</inkml:ink>
</file>

<file path=ppt/ink/ink18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350.000000 43800.000000,'-100.000000'0.000000,"75.000000"0.000000,0.000000 0.000000,0.000000 0.000000,0.000000 0.000000,0.000000 75.000000,0.000000 0.000000,25.000000 25.000000,0.000000 0.000000,25.000000-50.000000,0.000000 0.000000,-25.000000-25.000000</inkml:trace>
</inkml:ink>
</file>

<file path=ppt/ink/ink18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050.000000 44700.000000,'0.000000'50.000000,"0.000000"-25.000000,0.000000 0.000000,25.000000-25.000000,0.000000 0.000000,25.000000 50.000000,0.000000 0.000000,-25.000000-25.000000,0.000000 0.000000,0.000000 50.000000,0.000000 0.000000,-25.000000-25.000000,0.000000 0.000000,-50.000000 0.000000,0.000000 0.000000,-25.000000-25.000000,0.000000 0.000000,0.000000 0.000000,0.000000 0.000000,25.000000-25.000000,0.000000 0.000000,50.000000-25.000000,0.000000 0.000000,0.000000 0.000000,0.000000 0.000000,100.000000 25.000000,0.000000 0.000000,25.000000 25.000000,0.000000 0.000000,75.000000 25.000000,0.000000 0.000000,25.000000 25.000000,0.000000 0.000000,-50.000000-50.000000,0.000000 0.000000,-125.000000-25.000000,0.000000 0.000000,25.000000 0.000000</inkml:trace>
</inkml:ink>
</file>

<file path=ppt/ink/ink18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150.000000 44200.000000,'-100.000000'-50.000000,"50.000000"50.000000,0.000000 0.000000,50.000000 50.000000,0.000000 0.000000,0.000000 75.000000,0.000000 0.000000,25.000000 50.000000,0.000000 0.000000,0.000000-50.000000,0.000000 0.000000,0.000000-75.000000,0.000000 0.000000,-25.000000-25.000000,0.000000 0.000000,25.000000-25.00000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150.000000 31950.000000,'0.000000'100.000000,"0.000000"-25.000000,0.000000 0.000000,0.000000 50.000000,0.000000 0.000000,-25.000000 50.000000,0.000000 0.000000,0.000000 0.000000,0.000000 0.000000,-25.000000-75.000000,0.000000 0.000000,25.000000-75.000000,0.000000 0.000000,0.000000-50.000000,0.000000 0.000000,0.000000 0.000000,0.000000 0.000000,25.000000 0.000000,0.000000 0.000000,100.000000 0.000000,0.000000 0.000000,-75.000000 25.000000,0.000000 0.000000,0.000000-25.000000</inkml:trace>
</inkml:ink>
</file>

<file path=ppt/ink/ink19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900.000000 43850.000000,'-50.000000'-50.000000,"25.000000"25.000000,0.000000 0.000000,25.000000 0.000000,0.000000 0.000000,25.000000 25.000000,0.000000 0.000000,100.000000-25.000000,0.000000 0.000000,25.000000 25.000000,0.000000 0.000000,0.000000 0.000000,0.000000 0.000000,-25.000000 0.000000,0.000000 0.000000,0.000000 50.000000,0.000000 0.000000,-50.000000 75.000000,0.000000 0.000000,-50.000000 25.000000,0.000000 0.000000,-25.000000 75.000000,0.000000 0.000000,0.000000-25.000000,0.000000 0.000000,-25.000000-75.000000,0.000000 0.000000,-25.000000-25.000000,0.000000 0.000000,-50.000000-50.000000,0.000000 0.000000,25.000000-50.000000,0.000000 0.000000,50.000000-25.000000,0.000000 0.000000,0.000000-25.00000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550.000000 44550.000000,'0.000000'50.000000,"-25.000000"-25.000000,0.000000 0.000000,0.000000-25.000000,0.000000 0.000000,25.000000 25.000000,0.000000 0.000000,0.000000-50.000000,0.000000 0.000000,50.000000-25.000000,0.000000 0.000000,0.000000 0.000000,0.000000 0.000000,0.000000 25.000000,0.000000 0.000000,0.000000 25.000000,0.000000 0.000000,-25.000000 0.000000,0.000000 0.000000,0.000000 0.000000,0.000000 0.000000,-25.000000 50.000000,0.000000 0.000000,-25.000000 0.000000,0.000000 0.000000,-50.000000 0.000000,0.000000 0.000000,25.000000-25.000000,0.000000 0.000000,25.000000 0.000000,0.000000 0.000000,75.000000-25.000000,0.000000 0.000000,-25.000000 0.000000</inkml:trace>
</inkml:ink>
</file>

<file path=ppt/ink/ink19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350.000000 45250.000000,'0.000000'50.000000,"50.000000"-50.000000,0.000000 0.000000,75.000000 0.000000,0.000000 0.000000,50.000000-25.000000,0.000000 0.000000,0.000000 0.000000,0.000000 0.000000,-150.000000 25.000000</inkml:trace>
</inkml:ink>
</file>

<file path=ppt/ink/ink19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650.000000 43150.000000,'-50.000000'0.000000,"0.000000"25.000000,0.000000 0.000000,-25.000000 25.000000,0.000000 0.000000,0.000000 50.000000,0.000000 0.000000,25.000000 0.000000,0.000000 0.000000,0.000000 0.000000,0.000000 0.000000,50.000000-25.000000,0.000000 0.000000,50.000000-50.000000,0.000000 0.000000,0.000000-25.000000,0.000000 0.000000,0.000000 0.000000,0.000000 0.000000,0.000000 25.000000,0.000000 0.000000,-25.000000 0.000000,0.000000 0.000000,-25.000000 25.000000,0.000000 0.000000,-25.000000 50.000000,0.000000 0.000000,-50.000000 0.000000,0.000000 0.000000,0.000000-25.000000,0.000000 0.000000,50.000000-25.000000,0.000000 0.000000,75.000000-50.000000,0.000000 0.000000,25.000000-25.000000,0.000000 0.000000,0.000000 0.000000,0.000000 0.000000,-25.000000 25.000000,0.000000 0.000000,-25.000000 0.000000</inkml:trace>
</inkml:ink>
</file>

<file path=ppt/ink/ink194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000.000000 45300.000000,'-50.000000'0.000000,"25.000000"25.000000,0.000000 0.000000,50.000000-25.000000,0.000000 0.000000,75.000000 0.000000,0.000000 0.000000,25.000000-50.000000,0.000000 0.000000,-75.000000 25.000000</inkml:trace>
</inkml:ink>
</file>

<file path=ppt/ink/ink19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850.000000 44050.000000,'-100.000000'0.000000,"75.000000"-25.000000,0.000000 0.000000,50.000000 25.000000,0.000000 0.000000,50.000000-25.000000,0.000000 0.000000,25.000000 25.000000,0.000000 0.000000,0.000000-25.000000,0.000000 0.000000,-50.000000 0.000000,0.000000 0.000000,0.000000-25.000000,0.000000 0.000000,-25.000000 25.000000</inkml:trace>
</inkml:ink>
</file>

<file path=ppt/ink/ink19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7300.000000 43400.000000,'-50.000000'100.000000,"0.000000"-75.000000,0.000000 0.000000,25.000000 0.000000,0.000000 0.000000,25.000000 25.000000,0.000000 0.000000,-25.000000 25.000000,0.000000 0.000000,25.000000 25.000000,0.000000 0.000000,0.000000 25.000000,0.000000 0.000000,-25.000000-25.000000,0.000000 0.000000,0.000000-75.000000,0.000000 0.000000,25.000000 0.000000,0.000000 0.000000,25.000000-75.000000,0.000000 0.000000,50.000000 25.000000,0.000000 0.000000,-25.000000 0.000000,0.000000 0.000000,-25.000000 25.000000,0.000000 0.000000,0.000000 0.000000</inkml:trace>
</inkml:ink>
</file>

<file path=ppt/ink/ink19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7050.000000 44950.000000,'-50.000000'0.000000,"25.000000"25.000000,0.000000 0.000000,0.000000 0.000000,0.000000 0.000000,0.000000 0.000000,0.000000 0.000000,100.000000-75.000000,0.000000 0.000000,0.000000-25.000000,0.000000 0.000000,0.000000 50.000000,0.000000 0.000000,-25.000000 25.000000,0.000000 0.000000,-25.000000 0.000000,0.000000 0.000000,-25.000000 75.000000,0.000000 0.000000,-25.000000-25.000000,0.000000 0.000000,-25.000000 0.000000,0.000000 0.000000,-50.000000-25.000000,0.000000 0.000000,25.000000-25.000000,0.000000 0.000000,25.000000-25.000000,0.000000 0.000000,50.000000 0.000000,0.000000 0.000000,0.000000 0.000000</inkml:trace>
</inkml:ink>
</file>

<file path=ppt/ink/ink19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300.000000 43500.000000,'-100.000000'0.000000,"50.000000"0.000000,0.000000 0.000000,50.000000 50.000000,0.000000 0.000000,25.000000 0.000000,0.000000 0.000000,0.000000-50.000000,0.000000 0.000000,25.000000 100.000000,0.000000 0.000000,-25.000000-100.000000,0.000000 0.000000,0.000000 25.000000,0.000000 0.000000,0.000000-25.000000,0.000000 0.000000,-25.000000-25.00000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550.000000 43600.000000,'0.000000'-50.000000,"25.000000"50.000000,0.000000 0.000000,0.000000 0.000000,0.000000 0.000000,25.000000 0.000000</inkml:trace>
</inkml:ink>
</file>

<file path=ppt/ink/ink2.xml><?xml version="1.0" encoding="utf-8"?>
<inkml:ink xmlns:inkml="http://www.w3.org/2003/InkML">
  <annotation type="ScanImages2ExtractSignatures">1</annotation>
  <annotation type="ScanImagesWidth">-210216701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150.000000 31450.000000,'0.000000'-50.000000,"0.000000"25.000000,0.000000 0.000000,0.000000 0.000000,0.000000 0.000000,-25.000000 25.000000,0.000000 0.000000,25.000000 75.000000,0.000000 0.000000,0.000000 50.000000,0.000000 0.000000,0.000000 25.000000,0.000000 0.000000,0.000000 25.000000,0.000000 0.000000,0.000000 25.000000,0.000000 0.000000,0.000000-25.000000,0.000000 0.000000,0.000000-25.000000,0.000000 0.000000,0.000000-50.000000,0.000000 0.000000,-25.000000-75.000000,0.000000 0.000000,0.000000-25.000000,0.000000 0.000000,-25.000000-25.000000,0.000000 0.000000,-25.000000-25.000000,0.000000 0.000000,50.000000 0.000000</inkml:trace>
</inkml:ink>
</file>

<file path=ppt/ink/ink2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550.000000 32200.000000,'50.000000'-50.000000,"-50.000000"0.000000,0.000000 0.000000,50.000000 0.000000,0.000000 0.000000,0.000000 25.000000,0.000000 0.000000,0.000000 25.000000,0.000000 0.000000,0.000000 0.000000,0.000000 0.000000,-25.000000 0.00000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450.000000 43900.000000,'50.000000'50.000000,"-50.000000"-25.000000</inkml:trace>
</inkml:ink>
</file>

<file path=ppt/ink/ink201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350.000000 43050.000000,'0.000000'50.000000,"75.000000"-75.000000,0.000000 0.000000,25.000000-25.000000,0.000000 0.000000,0.000000 25.000000,0.000000 0.000000,-25.000000 25.000000,0.000000 0.000000,25.000000-25.000000,0.000000 0.000000,-50.000000 25.000000,0.000000 0.000000,0.000000 0.000000,0.000000 0.000000,-50.000000 75.000000,0.000000 0.000000,-25.000000 25.000000,0.000000 0.000000,-25.000000 25.000000,0.000000 0.000000,0.000000 0.000000,0.000000 0.000000,0.000000-50.000000,0.000000 0.000000,0.000000-25.000000,0.000000 0.000000,25.000000-25.000000,0.000000 0.000000,0.000000-25.000000</inkml:trace>
</inkml:ink>
</file>

<file path=ppt/ink/ink202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000.000000 44650.000000,'-50.000000'0.000000,"25.000000"25.000000,0.000000 0.000000,0.000000 0.000000,0.000000 0.000000,50.000000-25.000000,0.000000 0.000000,75.000000 0.000000,0.000000 0.000000,25.000000-50.000000,0.000000 0.000000,25.000000 0.000000,0.000000 0.000000,0.000000 0.000000,0.000000 0.000000,0.000000 25.000000,0.000000 0.000000,-25.000000 0.000000,0.000000 0.000000,-75.000000 25.000000,0.000000 0.000000,-75.000000 0.000000,0.000000 0.000000,0.000000 0.000000,0.000000 0.000000,-25.000000 25.000000</inkml:trace>
</inkml:ink>
</file>

<file path=ppt/ink/ink20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650.000000 43900.000000,'-100.000000'50.000000,"75.000000"-50.000000,0.000000 0.000000,50.000000 0.000000,0.000000 0.000000,75.000000-50.000000,0.000000 0.000000,25.000000 25.000000,0.000000 0.000000,-50.000000 25.000000,0.000000 0.000000,-25.000000-25.000000,0.000000 0.000000,-25.000000 25.00000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750.000000 43050.000000,'-50.000000'-50.000000,"50.000000"125.000000,0.000000 0.000000,25.000000 25.000000,0.000000 0.000000,-25.000000 100.000000,0.000000 0.000000,25.000000 100.000000,0.000000 0.000000,-25.000000 0.000000,0.000000 0.000000,0.000000-75.000000,0.000000 0.000000,0.000000-100.000000,0.000000 0.000000,0.000000-75.000000,0.000000 0.000000,-25.000000-50.000000,0.000000 0.000000,25.000000-50.000000,0.000000 0.000000,0.000000-50.000000,0.000000 0.000000,0.000000 75.000000</inkml:trace>
</inkml:ink>
</file>

<file path=ppt/ink/ink20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850.000000 44650.000000,'-50.000000'0.000000,"25.000000"25.000000,0.000000 0.000000,-25.000000 0.000000,0.000000 0.000000,0.000000 25.000000,0.000000 0.000000,0.000000 25.000000,0.000000 0.000000,-50.000000 0.000000,0.000000 0.000000,25.000000 0.000000,0.000000 0.000000,50.000000-75.000000,0.000000 0.000000,0.000000 25.000000</inkml:trace>
</inkml:ink>
</file>

<file path=ppt/ink/ink206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800.000000 44700.000000,'200.000000'-50.000000,"-100.000000"50.000000,0.000000 0.000000,-25.000000 50.000000,0.000000 0.000000,0.000000 25.000000,0.000000 0.000000,-25.000000-25.000000,0.000000 0.000000,-25.000000-50.00000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750.000000 43400.000000,'-50.000000'100.000000,"25.000000"-100.000000,0.000000 0.000000,0.000000 0.000000,0.000000 0.000000,50.000000-50.000000,0.000000 0.000000,25.000000 0.000000,0.000000 0.000000,50.000000 0.000000,0.000000 0.000000,-25.000000 50.000000,0.000000 0.000000,0.000000-25.000000,0.000000 0.000000,-50.000000 25.000000,0.000000 0.000000,25.000000 0.00000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40250.000000 42850.000000,'50.000000'50.000000,"0.000000"0.000000,0.000000 0.000000,0.000000 75.000000,0.000000 0.000000,-25.000000 150.000000,0.000000 0.000000,-150.000000 100.000000,0.000000 0.000000,-50.000000-100.000000,0.000000 0.000000,125.000000-225.000000,0.000000 0.000000,-50.000000 0.00000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1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850.000000 16700.000000,'-50.000000'-100.000000,"0.000000"100.000000,0.000000 0.000000,-75.000000 100.000000,0.000000 0.000000,-25.000000 125.000000,0.000000 0.000000,-50.000000 25.000000,0.000000 0.000000,25.000000-25.000000,0.000000 0.000000,125.000000-125.00000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600.000000 32600.000000,'0.000000'50.000000,"-25.000000"-25.000000,0.000000 0.000000,0.000000 0.000000,0.000000 0.000000,25.000000 0.000000,0.000000 0.000000,25.000000-25.000000,0.000000 0.000000,25.000000-25.000000,0.000000 0.000000,-25.000000-25.000000,0.000000 0.000000,25.000000 25.000000,0.000000 0.000000,-25.000000 25.000000,0.000000 0.000000,-50.000000 50.000000,0.000000 0.000000,-25.000000 0.000000,0.000000 0.000000,25.000000 0.000000,0.000000 0.000000,0.000000-25.000000,0.000000 0.000000,25.000000 0.000000,0.000000 0.000000,0.000000 0.000000,0.000000 0.000000,0.000000 0.000000,0.000000 0.000000,0.000000 0.00000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1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200.000000 18100.000000,'0.000000'100.000000,"-25.000000"-50.000000,0.000000 0.000000,0.000000 100.000000,0.000000 0.000000,-50.000000 75.000000,0.000000 0.000000,25.000000-25.000000,0.000000 0.000000,50.000000-150.000000,0.000000 0.000000,25.000000-125.000000,0.000000 0.000000,25.000000 25.00000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1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350.000000 16900.000000,'0.000000'-150.000000,"-25.000000"100.000000,0.000000 0.000000,0.000000 50.000000,0.000000 0.000000,0.000000 75.000000,0.000000 0.000000,25.000000 0.000000,0.000000 0.000000,0.000000 0.000000,0.000000 0.000000,25.000000-25.000000,0.000000 0.000000,-25.000000-25.00000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700.000000 17550.000000,'-50.000000'0.000000,"25.000000"-25.000000,0.000000 0.000000,25.000000 0.000000,0.000000 0.000000,50.000000-25.000000,0.000000 0.000000,50.000000 0.000000,0.000000 0.000000,0.000000 50.000000,0.000000 0.000000,-25.000000-25.000000,0.000000 0.000000,0.000000 25.000000,0.000000 0.000000,-50.000000 25.000000</inkml:trace>
</inkml:ink>
</file>

<file path=ppt/ink/ink21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300.000000 17350.000000,'0.000000'50.000000,"-25.000000"0.000000,0.000000 0.000000,-75.000000 25.000000,0.000000 0.000000,-50.000000 25.000000,0.000000 0.000000,-50.000000 50.000000,0.000000 0.000000,50.000000-50.000000,0.000000 0.000000,100.000000-75.000000,0.000000 0.000000,100.000000-50.000000,0.000000 0.000000,100.000000-25.000000,0.000000 0.000000,-50.000000-25.000000,0.000000 0.000000,0.000000 50.000000,0.000000 0.000000,-50.000000 0.000000,0.000000 0.000000,-25.000000 50.000000,0.000000 0.000000,-25.000000 25.000000,0.000000 0.000000,0.000000 50.000000,0.000000 0.000000,-25.000000 25.000000,0.000000 0.000000,0.000000-25.000000,0.000000 0.000000,0.000000-25.000000,0.000000 0.000000,25.000000-25.000000,0.000000 0.000000,0.000000-25.000000,0.000000 0.000000,25.000000-25.000000,0.000000 0.000000,50.000000-50.000000,0.000000 0.000000,-50.000000 0.000000</inkml:trace>
</inkml:ink>
</file>

<file path=ppt/ink/ink214.xml><?xml version="1.0" encoding="utf-8"?>
<inkml:ink xmlns:inkml="http://www.w3.org/2003/InkML">
  <annotation type="ScanImages2ExtractSignatures">1</annotation>
  <annotation type="ScanImagesWidth">191262745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750.000000 18100.000000,'-50.000000'-100.000000,"0.000000"75.000000,0.000000 0.000000,-25.000000 25.000000,0.000000 0.000000,-25.000000 0.000000,0.000000 0.000000,25.000000 50.000000,0.000000 0.000000,25.000000-25.000000,0.000000 0.000000,0.000000 25.000000,0.000000 0.000000,50.000000 0.000000,0.000000 0.000000,0.000000 0.000000,0.000000 0.000000,25.000000 0.000000,0.000000 0.000000,75.000000 0.000000,0.000000 0.000000,25.000000-25.000000,0.000000 0.000000,-25.000000-25.000000,0.000000 0.000000,-75.000000 25.000000,0.000000 0.000000,25.000000-25.000000</inkml:trace>
</inkml:ink>
</file>

<file path=ppt/ink/ink21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2350.000000 17550.000000,'0.000000'-50.000000,"-75.000000"0.000000,0.000000 0.000000,50.000000 25.000000,0.000000 0.000000,0.000000 75.000000,0.000000 0.000000,25.000000 25.000000,0.000000 0.000000,0.000000 25.000000,0.000000 0.000000,0.000000-25.000000,0.000000 0.000000,25.000000-25.000000</inkml:trace>
</inkml:ink>
</file>

<file path=ppt/ink/ink21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950.000000 18450.000000,'0.000000'50.000000,"-25.000000"-25.000000,0.000000 0.000000,0.000000-25.000000,0.000000 0.000000,50.000000-25.000000,0.000000 0.000000,50.000000-25.000000,0.000000 0.000000,-25.000000 0.000000,0.000000 0.000000,-25.000000 25.000000</inkml:trace>
</inkml:ink>
</file>

<file path=ppt/ink/ink21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2850.000000 16750.000000,'-50.000000'0.000000,"25.000000"25.000000,0.000000 0.000000,0.000000 25.000000,0.000000 0.000000,0.000000 25.000000,0.000000 0.000000,25.000000 0.000000,0.000000 0.000000,0.000000-25.000000,0.000000 0.000000,50.000000 0.000000,0.000000 0.000000,25.000000-25.000000,0.000000 0.000000,0.000000-25.000000,0.000000 0.000000,0.000000 0.000000,0.000000 0.000000,-50.000000 0.000000,0.000000 0.000000,-25.000000 50.000000,0.000000 0.000000,-50.000000 25.000000,0.000000 0.000000,0.000000-25.000000</inkml:trace>
</inkml:ink>
</file>

<file path=ppt/ink/ink218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2750.000000 17800.000000,'0.000000'-50.000000,"0.000000"25.000000,0.000000 0.000000,0.000000 50.000000,0.000000 0.000000,-50.000000 75.000000,0.000000 0.000000,-25.000000 50.000000,0.000000 0.000000,-25.000000-25.000000,0.000000 0.000000,25.000000-25.000000,0.000000 0.000000,75.000000-75.000000</inkml:trace>
</inkml:ink>
</file>

<file path=ppt/ink/ink21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2700.000000 18300.000000,'50.000000'0.000000,"-25.000000"0.000000,0.000000 0.000000,25.000000 75.000000,0.000000 0.000000,0.000000 0.000000,0.000000 0.000000,50.000000 0.000000,0.000000 0.000000,-75.000000-75.000000,0.000000 0.000000,25.000000 0.00000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450.000000 33650.000000,'0.000000'-50.000000,"0.000000"25.000000,0.000000 0.000000,0.000000 0.000000,0.000000 0.000000,50.000000-75.000000,0.000000 0.000000,25.000000 0.000000,0.000000 0.000000,-50.000000 50.000000</inkml:trace>
</inkml:ink>
</file>

<file path=ppt/ink/ink220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050.000000 17000.000000,'0.000000'-100.000000,"0.000000"75.000000,0.000000 0.000000,50.000000 0.000000,0.000000 0.000000,0.000000 25.000000,0.000000 0.000000,0.000000 0.000000,0.000000 0.000000,-25.000000 25.000000</inkml:trace>
</inkml:ink>
</file>

<file path=ppt/ink/ink221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800.000000 17450.000000,'50.000000'0.000000,"25.000000"-25.000000,0.000000 0.000000,0.000000 0.000000,0.000000 0.000000,25.000000 0.000000,0.000000 0.000000,-50.000000 0.000000,0.000000 0.000000,-25.000000 0.00000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150.000000 16450.000000,'0.000000'-100.000000,"0.000000"75.000000,0.000000 0.000000,0.000000 100.000000,0.000000 0.000000,-25.000000 50.000000,0.000000 0.000000,-25.000000 50.000000,0.000000 0.000000,-25.000000-25.000000,0.000000 0.000000,0.000000 0.000000,0.000000 0.000000,0.000000-50.000000,0.000000 0.000000,50.000000-75.000000</inkml:trace>
</inkml:ink>
</file>

<file path=ppt/ink/ink223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950.000000 17600.000000,'100.000000'0.000000,"-50.000000"25.000000,0.000000 0.000000,-25.000000 25.000000,0.000000 0.000000,0.000000 0.000000,0.000000 0.000000,0.000000 25.000000,0.000000 0.000000,-25.000000-50.000000,0.000000 0.000000,25.000000-25.000000</inkml:trace>
</inkml:ink>
</file>

<file path=ppt/ink/ink224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750.000000 16750.000000,'0.000000'-50.000000,"0.000000"0.000000,0.000000 0.000000,0.000000 0.000000,0.000000 0.000000,50.000000 50.000000,0.000000 0.000000,-25.000000 0.000000,0.000000 0.000000,0.000000 25.000000,0.000000 0.000000,-25.000000 0.000000,0.000000 0.000000,0.000000 25.000000</inkml:trace>
</inkml:ink>
</file>

<file path=ppt/ink/ink225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650.000000 17150.000000,'-50.000000'-100.000000,"50.000000"75.000000,0.000000 0.000000,50.000000 0.000000,0.000000 0.000000,25.000000 25.000000,0.000000 0.000000,-25.000000-25.000000,0.000000 0.000000,-25.000000 25.000000,0.000000 0.000000,0.000000 0.000000,0.000000 0.000000,-25.000000-25.00000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900.000000 16400.000000,'0.000000'-150.000000,"0.000000"100.000000,0.000000 0.000000,-25.000000 0.000000,0.000000 0.000000,0.000000 75.000000,0.000000 0.000000,25.000000 75.000000,0.000000 0.000000,0.000000 0.000000,0.000000 0.000000,-25.000000 25.000000,0.000000 0.000000,-25.000000 25.000000,0.000000 0.000000,0.000000 25.000000,0.000000 0.000000,25.000000 0.000000,0.000000 0.000000,25.000000-125.000000,0.000000 0.000000,25.000000-75.000000,0.000000 0.000000,75.000000-75.000000,0.000000 0.000000,-25.000000 25.000000,0.000000 0.000000,-25.000000 25.000000,0.000000 0.000000,0.000000 25.000000,0.000000 0.000000,-25.000000 25.000000,0.000000 0.000000,-25.000000 25.000000,0.000000 0.000000,0.000000 0.000000</inkml:trace>
</inkml:ink>
</file>

<file path=ppt/ink/ink227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100.000000 18200.000000,'-200.000000'200.000000,"175.000000"-125.000000,0.000000 0.000000,25.000000-25.000000,0.000000 0.000000,0.000000 0.000000,0.000000 0.000000,25.000000-50.00000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900.000000 18150.000000,'50.000000'0.000000,"-25.000000"0.000000,0.000000 0.000000,0.000000 0.000000,0.000000 0.000000,25.000000 0.000000,0.000000 0.000000,50.000000-25.000000,0.000000 0.000000,0.000000 25.000000,0.000000 0.000000,0.000000 25.000000,0.000000 0.000000,-50.000000 25.000000,0.000000 0.000000,-50.000000 25.000000,0.000000 0.000000,-25.000000 50.000000,0.000000 0.000000,-50.000000-25.000000,0.000000 0.000000,25.000000-25.000000,0.000000 0.000000,25.000000-50.000000</inkml:trace>
</inkml:ink>
</file>

<file path=ppt/ink/ink229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250.000000 18650.000000,'0.000000'-50.000000,"0.000000"0.000000,0.000000 0.000000,25.000000 25.000000,0.000000 0.000000,0.000000 0.000000,0.000000 0.000000,0.000000 25.000000,0.000000 0.000000,0.000000 0.000000,0.000000 0.000000,0.000000 50.000000</inkml:trace>
</inkml:ink>
</file>

<file path=ppt/ink/ink23.xml><?xml version="1.0" encoding="utf-8"?>
<inkml:ink xmlns:inkml="http://www.w3.org/2003/InkML">
  <annotation type="ScanImages2ExtractSignatures">1</annotation>
  <annotation type="ScanImagesWidth">1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800.000000 31850.000000,'0.000000'-50.000000,"0.000000"25.000000,0.000000 0.000000,0.000000 0.000000,0.000000 0.000000,25.000000 125.000000,0.000000 0.000000,25.000000 75.000000,0.000000 0.000000,25.000000 50.000000,0.000000 0.000000,0.000000 0.000000,0.000000 0.000000,-25.000000-50.000000,0.000000 0.000000,25.000000-100.000000,0.000000 0.000000,-50.000000-100.000000,0.000000 0.000000,-25.000000-75.000000,0.000000 0.000000,0.000000 50.000000,0.000000 0.000000,25.000000 0.00000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250.000000 19000.000000,'-100.000000'0.000000,"50.000000"0.000000,0.000000 0.000000,75.000000 0.000000,0.000000 0.000000,100.000000-25.000000,0.000000 0.000000,-50.000000 0.00000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000.000000 16900.000000,'0.000000'-200.000000,"0.000000"150.000000,0.000000 0.000000,0.000000 25.000000,0.000000 0.000000,0.000000 75.000000,0.000000 0.000000,0.000000 125.000000,0.000000 0.000000,0.000000 100.000000,0.000000 0.000000,0.000000-25.000000,0.000000 0.000000,-25.000000-50.000000,0.000000 0.000000,0.000000-125.000000,0.000000 0.000000,0.000000-75.000000,0.000000 0.000000,25.000000-50.000000,0.000000 0.000000,0.000000 25.000000,0.000000 0.000000,0.000000 0.000000</inkml:trace>
</inkml:ink>
</file>

<file path=ppt/ink/ink232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000.000000 17900.000000,'0.000000'-150.000000,"25.000000"100.000000,0.000000 0.000000,0.000000 25.000000,0.000000 0.000000,25.000000 25.000000,0.000000 0.000000,0.000000 25.000000,0.000000 0.000000,-50.000000 50.000000,0.000000 0.000000,0.000000-50.000000,0.000000 0.000000,25.000000 0.000000</inkml:trace>
</inkml:ink>
</file>

<file path=ppt/ink/ink23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200.000000 18500.000000,'-50.000000'-50.000000,"50.000000"25.000000,0.000000 0.000000,75.000000 25.000000,0.000000 0.000000,75.000000 0.000000,0.000000 0.000000,25.000000 50.000000,0.000000 0.000000,-25.000000-25.000000,0.000000 0.000000,0.000000-25.000000,0.000000 0.000000,-125.000000 0.000000,0.000000 0.000000,25.000000 0.00000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7000.000000 17700.000000,'-50.000000'-100.000000,"50.000000"50.000000,0.000000 0.000000,0.000000 0.000000,0.000000 0.000000,75.000000 25.000000,0.000000 0.000000,0.000000 25.000000,0.000000 0.000000,25.000000 25.000000,0.000000 0.000000,25.000000 0.000000,0.000000 0.000000,-75.000000 0.00000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600.000000 16450.000000,'-50.000000'-50.000000,"25.000000"50.000000,0.000000 0.000000,-25.000000 50.000000,0.000000 0.000000,0.000000 50.000000,0.000000 0.000000,0.000000 0.000000,0.000000 0.000000,25.000000 0.000000,0.000000 0.000000,0.000000-50.000000,0.000000 0.000000,25.000000-25.000000,0.000000 0.000000,25.000000 0.000000,0.000000 0.000000,0.000000-25.000000,0.000000 0.000000,0.000000 0.000000,0.000000 0.000000,0.000000 0.000000,0.000000 0.000000,0.000000 0.000000,0.000000 0.000000,-25.000000 25.000000,0.000000 0.000000,-25.000000 50.000000,0.000000 0.000000,-50.000000 25.000000,0.000000 0.000000,-25.000000 0.000000,0.000000 0.000000,50.000000-50.000000,0.000000 0.000000,50.000000-25.000000,0.000000 0.000000,50.000000-50.000000,0.000000 0.000000,0.000000-25.000000,0.000000 0.000000,25.000000 50.000000,0.000000 0.000000,-50.000000 0.000000,0.000000 0.000000,0.000000 0.00000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7750.000000 18600.000000,'0.000000'100.000000,"50.000000"-100.000000,0.000000 0.000000,50.000000-50.000000,0.000000 0.000000,0.000000-25.000000,0.000000 0.000000,-50.000000 25.00000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750.000000 17550.000000,'50.000000'-100.000000,"-25.000000"25.000000,0.000000 0.000000,-50.000000 200.000000,0.000000 0.000000,-50.000000 50.000000,0.000000 0.000000,0.000000 0.000000,0.000000 0.000000,25.000000-50.000000,0.000000 0.000000,0.000000-25.000000</inkml:trace>
</inkml:ink>
</file>

<file path=ppt/ink/ink238.xml><?xml version="1.0" encoding="utf-8"?>
<inkml:ink xmlns:inkml="http://www.w3.org/2003/InkML">
  <annotation type="ScanImages2ExtractSignatures">1</annotation>
  <annotation type="ScanImagesWidth">-2090663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850.000000 16800.000000,'100.000000'-150.000000,"-50.000000"125.000000,0.000000 0.000000,0.000000 0.000000,0.000000 0.000000,-25.000000 75.000000,0.000000 0.000000,0.000000 50.000000,0.000000 0.000000,-25.000000 50.000000,0.000000 0.000000,-50.000000 0.000000,0.000000 0.000000,25.000000-50.000000,0.000000 0.000000,0.000000 0.000000,0.000000 0.000000,25.000000-50.000000,0.000000 0.000000,0.000000 25.000000,0.000000 0.000000,0.000000 50.000000,0.000000 0.000000,-25.000000-25.000000,0.000000 0.000000,0.000000-50.000000,0.000000 0.000000,-25.000000-25.000000,0.000000 0.000000,0.000000-25.000000,0.000000 0.000000,0.000000-25.00000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700.000000 17950.000000,'100.000000'0.000000,"-50.000000"25.000000,0.000000 0.000000,0.000000 25.000000,0.000000 0.000000,0.000000 25.000000,0.000000 0.000000,50.000000 50.000000,0.000000 0.000000,100.000000-25.000000,0.000000 0.000000,-25.000000-75.000000,0.000000 0.000000,-100.000000-25.000000</inkml:trace>
</inkml:ink>
</file>

<file path=ppt/ink/ink2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550.000000 32650.000000,'0.000000'-50.000000,"-25.000000"50.000000,0.000000 0.000000,-25.000000-25.000000,0.000000 0.000000,-25.000000 125.000000,0.000000 0.000000,-50.000000 125.000000,0.000000 0.000000,25.000000-25.000000,0.000000 0.000000,100.000000-175.000000,0.000000 0.000000,-25.000000 25.000000</inkml:trace>
</inkml:ink>
</file>

<file path=ppt/ink/ink240.xml><?xml version="1.0" encoding="utf-8"?>
<inkml:ink xmlns:inkml="http://www.w3.org/2003/InkML">
  <annotation type="ScanImages2ExtractSignatures">1</annotation>
  <annotation type="ScanImagesWidth">33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500.000000 17150.000000,'0.000000'-150.000000,"25.000000"125.000000,0.000000 0.000000,50.000000 25.000000,0.000000 0.000000,0.000000 0.000000,0.000000 0.000000,-50.000000 0.000000,0.000000 0.000000,0.000000 25.000000</inkml:trace>
</inkml:ink>
</file>

<file path=ppt/ink/ink24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800.000000 16600.000000,'0.000000'-50.000000,"0.000000"25.000000,0.000000 0.000000,-25.000000 0.000000,0.000000 0.000000,0.000000 100.000000,0.000000 0.000000,25.000000 75.000000,0.000000 0.000000,-50.000000 0.000000,0.000000 0.000000,25.000000-25.000000,0.000000 0.000000,-25.000000-75.000000</inkml:trace>
</inkml:ink>
</file>

<file path=ppt/ink/ink242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9750.000000 17750.000000,'-50.000000'-50.000000,"50.000000"25.000000,0.000000 0.000000,100.000000 0.000000,0.000000 0.000000,100.000000 0.000000,0.000000 0.000000,50.000000 25.000000,0.000000 0.000000,-25.000000 0.000000,0.000000 0.000000,-125.000000 25.000000,0.000000 0.000000,-100.000000 0.000000,0.000000 0.000000,-25.000000 0.000000</inkml:trace>
</inkml:ink>
</file>

<file path=ppt/ink/ink24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650.000000 17800.000000,'-50.000000'0.000000,"0.000000"0.000000,0.000000 0.000000,0.000000 50.000000,0.000000 0.000000,-25.000000 50.000000,0.000000 0.000000,25.000000-50.000000,0.000000 0.000000,-25.000000 25.000000,0.000000 0.000000,50.000000-25.000000,0.000000 0.000000,0.000000-25.000000,0.000000 0.000000,125.000000 0.000000,0.000000 0.000000,0.000000-25.000000,0.000000 0.000000,25.000000 0.000000,0.000000 0.000000,-50.000000-25.000000,0.000000 0.000000,-50.000000-25.000000,0.000000 0.000000,0.000000 0.000000,0.000000 0.000000,-25.000000 25.000000,0.000000 0.000000,0.000000 0.000000,0.000000 0.000000,25.000000 100.000000,0.000000 0.000000,0.000000 0.000000,0.000000 0.000000,0.000000-50.000000,0.000000 0.000000,0.000000 0.000000</inkml:trace>
</inkml:ink>
</file>

<file path=ppt/ink/ink24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250.000000 16250.000000,'50.000000'0.000000,"-50.000000"-25.000000,0.000000 0.000000,0.000000 50.000000,0.000000 0.000000,-25.000000 50.000000,0.000000 0.000000,0.000000-25.000000</inkml:trace>
</inkml:ink>
</file>

<file path=ppt/ink/ink24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1700.000000 17250.000000,'50.000000'0.000000,"-25.000000"0.000000,0.000000 0.000000,25.000000 25.000000,0.000000 0.000000,-25.000000 50.000000,0.000000 0.000000,-25.000000 75.000000,0.000000 0.000000,0.000000 0.000000,0.000000 0.000000,-25.000000 0.000000,0.000000 0.000000,0.000000-75.000000,0.000000 0.000000,75.000000-100.000000,0.000000 0.000000,25.000000-75.000000,0.000000 0.000000,-50.000000 75.000000,0.000000 0.000000,25.000000-25.000000</inkml:trace>
</inkml:ink>
</file>

<file path=ppt/ink/ink246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750.000000 16700.000000,'50.000000'0.000000,"-25.000000"-50.000000,0.000000 0.000000,0.000000 25.000000,0.000000 0.000000,25.000000 0.000000,0.000000 0.000000,-25.000000 25.000000,0.000000 0.000000,0.000000 25.000000,0.000000 0.000000,-25.000000 0.000000</inkml:trace>
</inkml:ink>
</file>

<file path=ppt/ink/ink24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600.000000 17200.000000,'0.000000'-50.000000,"25.000000"25.000000,0.000000 0.000000,25.000000 25.000000,0.000000 0.000000,-25.000000 0.000000</inkml:trace>
</inkml:ink>
</file>

<file path=ppt/ink/ink24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800.000000 16250.000000,'0.000000'100.000000,"0.000000"-50.000000,0.000000 0.000000,-25.000000 75.000000,0.000000 0.000000,0.000000 25.000000,0.000000 0.000000,-50.000000-25.000000,0.000000 0.000000,-25.000000 0.000000,0.000000 0.000000,50.000000-75.000000,0.000000 0.000000,0.000000-25.000000</inkml:trace>
</inkml:ink>
</file>

<file path=ppt/ink/ink249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2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000.000000 17650.000000,'-50.000000'0.000000,"25.000000"0.000000,0.000000 0.000000,75.000000-25.000000,0.000000 0.000000,100.000000-25.000000,0.000000 0.000000,75.000000 0.000000,0.000000 0.000000,-25.000000 25.000000,0.000000 0.000000,-50.000000 0.000000,0.000000 0.000000,-125.000000 25.000000,0.000000 0.000000,-50.000000 25.000000</inkml:trace>
</inkml:ink>
</file>

<file path=ppt/ink/ink2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250.000000 31650.000000,'0.000000'-150.000000,"0.000000"100.000000,0.000000 0.000000,25.000000 25.000000,0.000000 0.000000,25.000000 50.000000,0.000000 0.000000,0.000000 0.000000</inkml:trace>
</inkml:ink>
</file>

<file path=ppt/ink/ink250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400.000000 17800.000000,'-50.000000'100.000000,"50.000000"-25.000000,0.000000 0.000000,-25.000000 0.000000,0.000000 0.000000,0.000000 25.000000,0.000000 0.000000,0.000000-50.000000,0.000000 0.000000,0.000000-25.000000,0.000000 0.000000,50.000000-50.000000</inkml:trace>
</inkml:ink>
</file>

<file path=ppt/ink/ink25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400.000000 17950.000000,'50.000000'-50.000000,"-50.000000"25.000000,0.000000 0.000000,50.000000-25.000000,0.000000 0.000000,0.000000 25.000000,0.000000 0.000000,0.000000 0.000000,0.000000 0.000000,25.000000 25.000000,0.000000 0.000000,-50.000000 25.000000,0.000000 0.000000,0.000000 50.000000,0.000000 0.000000,-25.000000 50.000000,0.000000 0.000000,25.000000 0.000000,0.000000 0.000000,-25.000000 25.000000,0.000000 0.000000,0.000000 0.000000,0.000000 0.000000,0.000000 0.000000,0.000000 0.000000,-25.000000-75.000000,0.000000 0.000000,-25.000000-75.000000,0.000000 0.000000,0.000000 0.000000,0.000000 0.000000,-25.000000-75.000000,0.000000 0.000000,50.000000 25.000000,0.000000 0.000000,0.000000 0.000000</inkml:trace>
</inkml:ink>
</file>

<file path=ppt/ink/ink252.xml><?xml version="1.0" encoding="utf-8"?>
<inkml:ink xmlns:inkml="http://www.w3.org/2003/InkML">
  <annotation type="ScanImages2ExtractSignatures">1</annotation>
  <annotation type="ScanImagesWidth">-214281510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600.000000 18300.000000,'0.000000'-50.000000,"0.000000"0.000000,0.000000 0.000000,0.000000 25.000000,0.000000 0.000000,50.000000 25.000000,0.000000 0.000000,-25.000000 0.00000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2600.000000 18450.000000,'-50.000000'50.000000,"0.000000"-50.000000,0.000000 0.000000,25.000000 0.000000,0.000000 0.000000,0.000000 0.000000,0.000000 0.000000,50.000000 0.000000,0.000000 0.000000,150.000000-25.000000,0.000000 0.000000,-125.000000 0.000000,0.000000 0.000000,25.000000 25.000000</inkml:trace>
</inkml:ink>
</file>

<file path=ppt/ink/ink25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3700.000000 17600.000000,'0.000000'-100.000000,"0.000000"50.000000,0.000000 0.000000,100.000000 25.000000,0.000000 0.000000,25.000000-25.000000,0.000000 0.000000,75.000000 50.000000,0.000000 0.000000,-50.000000-25.000000,0.000000 0.000000,-100.000000 25.000000,0.000000 0.000000,-50.000000-25.000000,0.000000 0.000000,0.000000 0.00000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4250.000000 16000.000000,'0.000000'-50.000000,"0.000000"25.000000,0.000000 0.000000,0.000000 50.000000,0.000000 0.000000,0.000000 100.000000,0.000000 0.000000,0.000000 25.000000,0.000000 0.000000,0.000000 75.000000,0.000000 0.000000,0.000000 50.000000,0.000000 0.000000,0.000000 50.000000,0.000000 0.000000,-50.000000-50.000000,0.000000 0.000000,25.000000-75.000000,0.000000 0.000000,0.000000-50.000000,0.000000 0.000000,25.000000-100.000000,0.000000 0.000000,0.000000-25.000000,0.000000 0.000000,-25.000000-75.000000,0.000000 0.000000,-25.000000-50.000000,0.000000 0.000000,25.000000 0.000000,0.000000 0.000000,0.000000 25.00000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3650.000000 18000.000000,'0.000000'-50.000000,"0.000000"25.000000,0.000000 0.000000,-25.000000 0.000000,0.000000 0.000000,25.000000 50.000000,0.000000 0.000000,0.000000 75.000000,0.000000 0.000000,0.000000-50.000000</inkml:trace>
</inkml:ink>
</file>

<file path=ppt/ink/ink25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3400.000000 18650.000000,'100.000000'-50.000000,"-75.000000"25.000000</inkml:trace>
</inkml:ink>
</file>

<file path=ppt/ink/ink258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4650.000000 18150.000000,'100.000000'-50.000000,"-100.000000"25.000000,0.000000 0.000000,-25.000000 25.000000,0.000000 0.000000,-50.000000 0.000000,0.000000 0.000000,25.000000 50.000000,0.000000 0.000000,25.000000-25.000000,0.000000 0.000000,25.000000 25.000000,0.000000 0.000000,0.000000 25.000000,0.000000 0.000000,25.000000-25.000000,0.000000 0.000000,25.000000 0.000000,0.000000 0.000000,25.000000 0.000000,0.000000 0.000000,0.000000-50.000000,0.000000 0.000000,-50.000000-25.000000</inkml:trace>
</inkml:ink>
</file>

<file path=ppt/ink/ink25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5100.000000 16600.000000,'0.000000'-50.000000,"-25.000000"-50.000000,0.000000 0.000000,25.000000 50.000000,0.000000 0.000000,25.000000 150.000000,0.000000 0.000000,0.000000-75.000000,0.000000 0.000000,-25.000000 50.000000</inkml:trace>
</inkml:ink>
</file>

<file path=ppt/ink/ink2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700.000000 31150.000000,'-50.000000'0.000000,"25.000000"0.000000,0.000000 0.000000,-25.000000 25.000000,0.000000 0.000000,-25.000000 75.000000,0.000000 0.000000,-25.000000 75.000000,0.000000 0.000000,0.000000-25.000000,0.000000 0.000000,75.000000-100.000000,0.000000 0.000000,0.000000-25.000000</inkml:trace>
</inkml:ink>
</file>

<file path=ppt/ink/ink26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850.000000 20650.000000,'50.000000'0.000000,"-25.000000"0.000000,0.000000 0.000000,75.000000-25.000000,0.000000 0.000000,75.000000-25.000000,0.000000 0.000000,25.000000 0.000000,0.000000 0.000000,-75.000000 50.000000,0.000000 0.000000,-100.000000 0.000000,0.000000 0.000000,0.000000-25.000000</inkml:trace>
</inkml:ink>
</file>

<file path=ppt/ink/ink261.xml><?xml version="1.0" encoding="utf-8"?>
<inkml:ink xmlns:inkml="http://www.w3.org/2003/InkML">
  <annotation type="ScanImages2ExtractSignatures">1</annotation>
  <annotation type="ScanImagesWidth">-61434541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150.000000 21050.000000,'-50.000000'50.000000,"25.000000"25.000000,0.000000 0.000000,-25.000000 75.000000,0.000000 0.000000,25.000000 50.000000,0.000000 0.000000,-25.000000 25.000000,0.000000 0.000000,25.000000-75.000000,0.000000 0.000000,25.000000-125.000000,0.000000 0.000000,0.000000-50.000000,0.000000 0.000000,0.000000-25.000000</inkml:trace>
</inkml:ink>
</file>

<file path=ppt/ink/ink26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200.000000 20950.000000,'0.000000'-50.000000,"0.000000"25.000000,0.000000 0.000000,75.000000 25.000000,0.000000 0.000000,50.000000 0.000000,0.000000 0.000000,-25.000000 0.000000,0.000000 0.000000,0.000000 50.000000,0.000000 0.000000,-75.000000 50.000000,0.000000 0.000000,-25.000000 50.000000,0.000000 0.000000,-25.000000 25.000000,0.000000 0.000000,25.000000 25.000000,0.000000 0.000000,-25.000000-25.000000,0.000000 0.000000,-25.000000-50.000000,0.000000 0.000000,0.000000-25.000000,0.000000 0.000000,-25.000000-50.000000,0.000000 0.000000,0.000000-50.000000,0.000000 0.000000,0.000000-50.000000,0.000000 0.000000,50.000000 0.000000,0.000000 0.000000,0.000000 0.000000</inkml:trace>
</inkml:ink>
</file>

<file path=ppt/ink/ink26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100.000000 21500.000000,'0.000000'-100.000000,"0.000000"25.000000,0.000000 0.000000,75.000000 50.000000,0.000000 0.000000,25.000000 25.000000,0.000000 0.000000,0.000000 50.000000,0.000000 0.000000,-75.000000-25.000000,0.000000 0.000000,0.000000 0.000000</inkml:trace>
</inkml:ink>
</file>

<file path=ppt/ink/ink26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1550.000000 20850.000000,'-50.000000'100.000000,"50.000000"0.000000,0.000000 0.000000,-25.000000 50.000000,0.000000 0.000000,-25.000000 0.000000,0.000000 0.000000,-25.000000-50.000000,0.000000 0.000000,50.000000-75.000000,0.000000 0.000000,0.000000 0.00000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250.000000 22050.000000,'-150.000000'50.000000,"125.000000"-50.000000,0.000000 0.000000,100.000000 0.000000,0.000000 0.000000,150.000000 0.000000,0.000000 0.000000,75.000000 0.000000,0.000000 0.000000,0.000000 0.000000,0.000000 0.000000,-100.000000 0.000000,0.000000 0.000000,-125.000000 0.000000,0.000000 0.000000,-50.000000 25.000000,0.000000 0.000000,0.000000-25.00000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150.000000 20350.000000,'-100.000000'0.000000,"50.000000"0.000000,0.000000 0.000000,0.000000 50.000000,0.000000 0.000000,0.000000 25.000000,0.000000 0.000000,25.000000 50.000000,0.000000 0.000000,-25.000000 25.000000,0.000000 0.000000,0.000000 25.000000,0.000000 0.000000,0.000000-50.000000,0.000000 0.000000,-25.000000 50.000000,0.000000 0.000000,0.000000-50.000000,0.000000 0.000000,0.000000-75.000000,0.000000 0.000000,50.000000-75.000000,0.000000 0.000000,25.000000-25.000000,0.000000 0.000000,25.000000-25.00000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750.000000 21400.000000,'100.000000'0.000000,"25.000000"-50.000000,0.000000 0.000000,-100.000000 50.000000,0.000000 0.000000,0.000000 25.000000,0.000000 0.000000,-75.000000 100.000000,0.000000 0.000000,-50.000000 0.000000,0.000000 0.000000,-25.000000-25.000000,0.000000 0.000000,25.000000-25.000000,0.000000 0.000000,25.000000-50.000000,0.000000 0.000000,50.000000-25.000000,0.000000 0.000000,25.000000-50.000000</inkml:trace>
</inkml:ink>
</file>

<file path=ppt/ink/ink268.xml><?xml version="1.0" encoding="utf-8"?>
<inkml:ink xmlns:inkml="http://www.w3.org/2003/InkML">
  <annotation type="ScanImages2ExtractSignatures">1</annotation>
  <annotation type="ScanImagesWidth">5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550.000000 21750.000000,'200.000000'-100.000000,"-125.000000"100.000000,0.000000 0.000000,0.000000 0.000000,0.000000 0.000000,-25.000000 75.000000,0.000000 0.000000,0.000000 0.000000,0.000000 0.000000,-25.000000-50.000000,0.000000 0.000000,-25.000000 0.000000</inkml:trace>
</inkml:ink>
</file>

<file path=ppt/ink/ink269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300.000000 20600.000000,'-100.000000'0.000000,"50.000000"0.000000,0.000000 0.000000,-25.000000 50.000000,0.000000 0.000000,25.000000 25.000000,0.000000 0.000000,50.000000-50.000000</inkml:trace>
</inkml:ink>
</file>

<file path=ppt/ink/ink27.xml><?xml version="1.0" encoding="utf-8"?>
<inkml:ink xmlns:inkml="http://www.w3.org/2003/InkML">
  <annotation type="ScanImages2ExtractSignatures">1</annotation>
  <annotation type="ScanImagesWidth">3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350.000000 31800.000000,'50.000000'0.000000,"0.000000"0.000000,0.000000 0.000000,-25.000000 0.000000,0.000000 0.000000,0.000000 25.000000,0.000000 0.000000,-25.000000 25.000000,0.000000 0.000000,-75.000000 75.000000,0.000000 0.000000,-25.000000 25.000000,0.000000 0.000000,-25.000000 50.000000,0.000000 0.000000,-25.000000 0.000000,0.000000 0.000000,25.000000-75.000000,0.000000 0.000000,100.000000-125.00000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2750.000000 21300.000000,'50.000000'0.000000,"-25.000000"0.000000,0.000000 0.000000,0.000000 25.000000,0.000000 0.000000,25.000000 25.000000,0.000000 0.000000,-25.000000 50.000000,0.000000 0.000000,-25.000000 0.000000,0.000000 0.000000,-75.000000 0.000000,0.000000 0.000000,-25.000000-25.000000,0.000000 0.000000,-25.000000-50.000000,0.000000 0.000000,25.000000-25.000000,0.000000 0.000000,75.000000 0.000000,0.000000 0.000000,50.000000 0.000000,0.000000 0.000000,75.000000 0.000000,0.000000 0.000000,50.000000 50.000000,0.000000 0.000000,50.000000 25.000000,0.000000 0.000000,25.000000 50.000000,0.000000 0.000000,0.000000-50.000000,0.000000 0.000000,-25.000000-25.000000,0.000000 0.000000,-75.000000-50.000000,0.000000 0.000000,-75.000000 0.000000</inkml:trace>
</inkml:ink>
</file>

<file path=ppt/ink/ink271.xml><?xml version="1.0" encoding="utf-8"?>
<inkml:ink xmlns:inkml="http://www.w3.org/2003/InkML">
  <annotation type="ScanImages2ExtractSignatures">1</annotation>
  <annotation type="ScanImagesWidth">5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050.000000 20900.000000,'-100.000000'0.000000,"100.000000"50.000000,0.000000 0.000000,0.000000 100.000000,0.000000 0.000000,0.000000 25.000000,0.000000 0.000000,-25.000000-25.000000,0.000000 0.000000,25.000000-50.000000,0.000000 0.000000,0.000000-125.000000</inkml:trace>
</inkml:ink>
</file>

<file path=ppt/ink/ink27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900.000000 20600.000000,'-50.000000'-50.000000,"25.000000"25.000000,0.000000 0.000000,75.000000 25.000000,0.000000 0.000000,75.000000 50.000000,0.000000 0.000000,25.000000 0.000000,0.000000 0.000000,25.000000-25.000000,0.000000 0.000000,-25.000000 25.000000,0.000000 0.000000,0.000000-25.000000,0.000000 0.000000,-75.000000 75.000000,0.000000 0.000000,-75.000000 50.000000,0.000000 0.000000,-100.000000 100.000000,0.000000 0.000000,25.000000-50.000000,0.000000 0.000000,25.000000-25.000000,0.000000 0.000000,0.000000-125.000000,0.000000 0.000000,25.000000-50.000000,0.000000 0.000000,-50.000000-25.000000,0.000000 0.000000,50.000000-25.000000,0.000000 0.000000,-25.000000 0.00000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150.000000 21600.000000,'-50.000000'0.000000,"0.000000"25.000000,0.000000 0.000000,25.000000 0.000000,0.000000 0.000000,25.000000-50.000000,0.000000 0.000000,50.000000-50.000000,0.000000 0.000000,50.000000 0.000000,0.000000 0.000000,0.000000 25.000000,0.000000 0.000000,-25.000000 25.000000,0.000000 0.000000,0.000000 25.000000,0.000000 0.000000,-25.000000 0.000000,0.000000 0.000000,-25.000000 50.000000,0.000000 0.000000,-50.000000 0.000000,0.000000 0.000000,-75.000000 50.000000,0.000000 0.000000,25.000000 0.000000,0.000000 0.000000,25.000000-75.000000,0.000000 0.000000,50.000000 0.000000,0.000000 0.000000,0.000000 0.000000</inkml:trace>
</inkml:ink>
</file>

<file path=ppt/ink/ink27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4:3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250.000000 22500.000000,'0.000000'-100.000000,"0.000000"75.000000,0.000000 0.000000,50.000000 0.000000,0.000000 0.000000,75.000000 0.000000,0.000000 0.000000,0.000000 0.000000,0.000000 0.000000,-25.000000 0.000000,0.000000 0.000000,-75.000000 25.000000,0.000000 0.000000,-25.000000 25.000000,0.000000 0.000000,-25.000000 25.000000,0.000000 0.000000,0.000000-25.00000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3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4750.000000 47950.000000,'-50.000000'50.000000,"25.000000"-25.000000,0.000000 0.000000,100.000000-25.000000,0.000000 0.000000,100.000000-25.000000,0.000000 0.000000,50.000000 0.000000,0.000000 0.000000,0.000000 25.000000,0.000000 0.000000,-50.000000 0.000000,0.000000 0.000000,-100.000000 25.000000,0.000000 0.000000,-175.000000-25.000000,0.000000 0.000000,50.000000 25.00000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3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5250.000000 47200.000000,'0.000000'-50.000000,"0.000000"25.000000,0.000000 0.000000,-25.000000 25.000000,0.000000 0.000000,25.000000-25.000000,0.000000 0.000000,0.000000 75.000000,0.000000 0.000000,-50.000000 50.000000,0.000000 0.000000,-50.000000 50.000000,0.000000 0.000000,-25.000000 0.000000,0.000000 0.000000,0.000000-25.000000,0.000000 0.000000,100.000000-100.000000,0.000000 0.000000,75.000000 0.000000,0.000000 0.000000,75.000000-25.000000,0.000000 0.000000,25.000000 25.000000,0.000000 0.000000,-25.000000-25.000000,0.000000 0.000000,-25.000000 0.000000,0.000000 0.000000,25.000000 0.000000,0.000000 0.000000,-75.000000-25.00000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3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700.000000 46250.000000,'-200.000000'0.000000,"175.000000"0.000000,0.000000 0.000000,25.000000 75.000000,0.000000 0.000000,0.000000 25.000000,0.000000 0.000000,0.000000-25.000000,0.000000 0.000000,0.000000-25.00000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6850.000000 47300.000000,'0.000000'100.000000,"-25.000000"-50.000000,0.000000 0.000000,0.000000 0.000000,0.000000 0.000000,50.000000-75.000000,0.000000 0.000000,0.000000 0.000000</inkml:trace>
</inkml:ink>
</file>

<file path=ppt/ink/ink27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6650.000000 46850.000000,'50.000000'0.000000,"-25.000000"25.000000,0.000000 0.000000,0.000000 0.000000,0.000000 0.000000,25.000000 0.000000,0.000000 0.000000,75.000000 0.000000,0.000000 0.000000,50.000000-50.000000,0.000000 0.000000,0.000000-25.000000,0.000000 0.000000,-25.000000 50.000000,0.000000 0.000000,-75.000000 25.000000,0.000000 0.000000,-50.000000 25.000000,0.000000 0.000000,-50.000000 50.000000,0.000000 0.000000,0.000000-75.000000,0.000000 0.000000,-25.000000 25.00000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950.000000 32300.000000,'50.000000'0.000000,"0.000000"0.000000,0.000000 0.000000,0.000000 0.000000,0.000000 0.000000,-25.000000 25.000000,0.000000 0.000000,0.000000 0.00000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700.000000 47350.000000,'-150.000000'0.000000,"100.000000"25.000000,0.000000 0.000000,-25.000000 25.000000,0.000000 0.000000,0.000000 50.000000,0.000000 0.000000,0.000000 25.000000,0.000000 0.000000,25.000000-75.000000,0.000000 0.000000,50.000000-25.000000</inkml:trace>
</inkml:ink>
</file>

<file path=ppt/ink/ink28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150.000000 47900.000000,'150.000000'-100.000000,"-50.000000"50.000000,0.000000 0.000000,-25.000000 0.000000,0.000000 0.000000,-50.000000 50.000000,0.000000 0.000000,-25.000000 75.000000,0.000000 0.000000,-25.000000 25.000000,0.000000 0.000000,-75.000000 25.000000,0.000000 0.000000,-25.000000 0.000000,0.000000 0.000000,-50.000000-25.000000,0.000000 0.000000,25.000000-25.000000,0.000000 0.000000,125.000000-75.000000,0.000000 0.000000,-25.000000 25.00000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6650.000000 48250.000000,'250.000000'-50.000000,"-50.000000"25.000000,0.000000 0.000000,0.000000-25.000000,0.000000 0.000000,-50.000000 25.000000,0.000000 0.000000,-25.000000 25.000000,0.000000 0.000000,-50.000000 25.000000,0.000000 0.000000,-25.000000 25.000000,0.000000 0.000000,-50.000000 25.000000,0.000000 0.000000,-25.000000-50.000000,0.000000 0.000000,0.000000 0.000000,0.000000 0.000000,-25.000000 0.000000</inkml:trace>
</inkml:ink>
</file>

<file path=ppt/ink/ink28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650.000000 48350.000000,'-50.000000'100.000000,"0.000000"-50.000000,0.000000 0.000000,25.000000 0.000000,0.000000 0.000000,25.000000-25.000000,0.000000 0.000000,75.000000-50.000000,0.000000 0.000000,25.000000-75.000000,0.000000 0.000000,0.000000 50.000000,0.000000 0.000000,-25.000000 50.000000,0.000000 0.000000,-50.000000 0.000000,0.000000 0.000000,-50.000000 75.000000,0.000000 0.000000,-50.000000 25.000000,0.000000 0.000000,-50.000000-25.000000,0.000000 0.000000,25.000000-50.000000,0.000000 0.000000,75.000000-125.000000,0.000000 0.000000,75.000000-100.000000,0.000000 0.000000,-25.000000 150.00000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050.000000 46700.000000,'100.000000'0.000000,"-75.000000"25.000000,0.000000 0.000000,-25.000000 25.000000,0.000000 0.000000,0.000000 50.000000,0.000000 0.000000,0.000000 0.000000,0.000000 0.000000,-25.000000-100.000000,0.000000 0.000000,25.000000 25.00000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900.000000 47250.000000,'50.000000'0.000000,"25.000000"0.000000,0.000000 0.000000,-25.000000 0.000000,0.000000 0.000000,0.000000 25.000000,0.000000 0.000000,-25.000000 25.000000,0.000000 0.000000,-25.000000 25.000000,0.000000 0.000000,-25.000000 0.000000,0.000000 0.000000,-50.000000-25.000000,0.000000 0.000000,25.000000-25.000000,0.000000 0.000000,0.000000 0.000000,0.000000 0.000000,50.000000-50.000000,0.000000 0.000000,50.000000-25.000000,0.000000 0.000000,-25.000000 25.000000</inkml:trace>
</inkml:ink>
</file>

<file path=ppt/ink/ink28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850.000000 47600.000000,'-50.000000'100.000000,"25.000000"-25.000000,0.000000 0.000000,0.000000 25.000000,0.000000 0.000000,0.000000 75.000000,0.000000 0.000000,-75.000000 0.000000,0.000000 0.000000,-25.000000 25.000000,0.000000 0.000000,100.000000-175.000000,0.000000 0.000000,-25.000000 0.00000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650.000000 46150.000000,'-150.000000'200.000000,"100.000000"-125.000000,0.000000 0.000000,50.000000 0.000000,0.000000 0.000000,0.000000 0.000000,0.000000 0.000000,0.000000-25.000000,0.000000 0.000000,-25.000000-25.000000</inkml:trace>
</inkml:ink>
</file>

<file path=ppt/ink/ink28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150.000000 47050.000000,'50.000000'0.000000,"-25.000000"0.000000,0.000000 0.000000,25.000000 0.000000,0.000000 0.000000,-25.000000 25.000000,0.000000 0.000000,-25.000000 25.000000,0.000000 0.000000,0.000000 25.000000,0.000000 0.000000,-25.000000-25.000000,0.000000 0.000000,0.000000 0.000000,0.000000 0.000000,0.000000-25.000000,0.000000 0.000000,50.000000-25.000000,0.000000 0.000000,25.000000 0.000000,0.000000 0.000000,0.000000 25.000000,0.000000 0.000000,-50.000000 0.000000,0.000000 0.000000,0.000000 25.000000,0.000000 0.000000,-75.000000 25.000000,0.000000 0.000000,0.000000 0.000000,0.000000 0.000000,-25.000000-25.000000,0.000000 0.000000,25.000000 0.000000,0.000000 0.000000,150.000000-75.000000,0.000000 0.000000,75.000000-50.000000,0.000000 0.000000,-50.000000 50.000000,0.000000 0.000000,-25.000000-25.000000,0.000000 0.000000,25.000000 0.000000,0.000000 0.000000,-25.000000 0.000000</inkml:trace>
</inkml:ink>
</file>

<file path=ppt/ink/ink28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300.000000 46200.000000,'-50.000000'50.000000,"25.000000"-25.000000,0.000000 0.000000,0.000000 25.000000,0.000000 0.000000,25.000000 0.000000,0.000000 0.000000,-50.000000 50.000000,0.000000 0.000000,25.000000-50.000000,0.000000 0.000000,0.000000 0.000000,0.000000 0.000000,-25.000000-25.000000,0.000000 0.000000,25.000000 0.000000,0.000000 0.000000,75.000000-50.000000,0.000000 0.000000,25.000000-25.000000,0.000000 0.000000,25.000000-25.000000,0.000000 0.000000,0.000000 25.000000,0.000000 0.000000,-50.000000 25.000000,0.000000 0.000000,-25.000000 25.000000,0.000000 0.000000,-25.000000 25.000000,0.000000 0.000000,0.000000 50.000000,0.000000 0.000000,-50.000000 25.000000,0.000000 0.000000,-25.000000 0.000000,0.000000 0.000000,-25.000000-50.000000,0.000000 0.000000,50.000000-25.000000,0.000000 0.000000,25.000000-25.000000,0.000000 0.000000,100.000000-75.000000,0.000000 0.000000,25.000000 0.000000,0.000000 0.000000,-50.000000 25.000000,0.000000 0.000000,-25.000000 50.000000,0.000000 0.000000,-25.000000 50.000000,0.000000 0.000000,-50.000000 125.000000,0.000000 0.000000,-75.000000 0.000000,0.000000 0.000000,-25.000000 25.000000,0.000000 0.000000,125.000000-175.000000,0.000000 0.000000,0.000000 75.000000,0.000000 0.000000,25.000000-75.000000,0.000000 0.000000,0.000000 25.000000,0.000000 0.000000,0.000000-25.000000,0.000000 0.000000,25.000000-25.000000,0.000000 0.000000,0.000000-50.000000,0.000000 0.000000,-25.000000-25.000000,0.000000 0.000000,0.000000 0.000000,0.000000 0.000000,-25.000000 0.000000,0.000000 0.000000,-25.000000 25.000000,0.000000 0.000000,25.000000 25.000000,0.000000 0.000000,25.000000 0.000000,0.000000 0.000000,0.000000 0.000000,0.000000 0.000000,50.000000 25.000000,0.000000 0.000000,50.000000 0.000000,0.000000 0.000000,50.000000-25.000000,0.000000 0.000000,50.000000-25.000000,0.000000 0.000000,-150.000000 25.000000,0.000000 0.000000,100.000000-25.000000,0.000000 0.000000,-75.000000 25.000000,0.000000 0.000000,-50.000000 25.000000,0.000000 0.000000,0.000000 0.000000,0.000000 0.000000,50.000000 25.000000,0.000000 0.000000,-75.000000 75.000000,0.000000 0.000000,-25.000000 75.000000,0.000000 0.000000,-75.000000 0.000000,0.000000 0.000000,25.000000-75.000000,0.000000 0.000000,25.000000-50.000000,0.000000 0.000000,0.000000-50.000000,0.000000 0.000000,25.000000-25.000000</inkml:trace>
</inkml:ink>
</file>

<file path=ppt/ink/ink2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5200.000000 32950.000000,'-50.000000'100.000000,"25.000000"-25.000000,0.000000 0.000000,0.000000 0.000000,0.000000 0.000000,25.000000-50.000000,0.000000 0.000000,25.000000-125.000000,0.000000 0.000000,25.000000-25.000000,0.000000 0.000000,0.000000 25.000000,0.000000 0.000000,0.000000 0.000000,0.000000 0.000000,25.000000 50.000000,0.000000 0.000000,0.000000 50.000000,0.000000 0.000000,-25.000000 0.000000,0.000000 0.000000,-25.000000 75.000000,0.000000 0.000000,0.000000 50.000000,0.000000 0.000000,-50.000000 0.000000,0.000000 0.000000,-25.000000 0.000000,0.000000 0.000000,-50.000000-100.000000,0.000000 0.000000,50.000000-25.000000,0.000000 0.000000,25.000000-100.000000,0.000000 0.000000,25.000000 75.000000,0.000000 0.000000,25.000000 0.000000</inkml:trace>
</inkml:ink>
</file>

<file path=ppt/ink/ink29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500.000000 47650.000000,'0.000000'50.000000,"0.000000"0.000000,0.000000 0.000000,-25.000000 0.000000,0.000000 0.000000,25.000000-25.000000,0.000000 0.000000,0.000000 50.000000,0.000000 0.000000,0.000000-25.000000,0.000000 0.000000,25.000000-50.000000,0.000000 0.000000,0.000000 0.000000</inkml:trace>
</inkml:ink>
</file>

<file path=ppt/ink/ink29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800.000000 47850.000000,'0.000000'50.000000,"-25.000000"0.000000,0.000000 0.000000,-25.000000 25.000000,0.000000 0.000000,25.000000 25.000000,0.000000 0.000000,50.000000-50.000000,0.000000 0.000000,0.000000-50.000000,0.000000 0.000000,0.000000 0.00000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600.000000 45650.000000,'-250.000000'50.000000,"200.000000"25.000000,0.000000 0.000000,0.000000 100.000000,0.000000 0.000000,-25.000000 0.000000,0.000000 0.000000,25.000000 0.000000,0.000000 0.000000,0.000000-100.000000,0.000000 0.000000,25.000000-50.000000</inkml:trace>
</inkml:ink>
</file>

<file path=ppt/ink/ink29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200.000000 46850.000000,'0.000000'100.000000,"25.000000"-25.000000,0.000000 0.000000,-25.000000 50.000000,0.000000 0.000000,-25.000000 50.000000,0.000000 0.000000,-25.000000-25.000000,0.000000 0.000000,50.000000-50.000000,0.000000 0.000000,-25.000000-100.000000,0.000000 0.000000,25.000000-25.000000</inkml:trace>
</inkml:ink>
</file>

<file path=ppt/ink/ink29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250.000000 47100.000000,'50.000000'-100.000000,"0.000000"0.000000,0.000000 0.000000,25.000000 25.000000,0.000000 0.000000,0.000000 50.000000,0.000000 0.000000,0.000000 25.000000,0.000000 0.000000,0.000000 0.000000,0.000000 0.000000,-50.000000-25.000000,0.000000 0.000000,0.000000 0.000000</inkml:trace>
</inkml:ink>
</file>

<file path=ppt/ink/ink295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600.000000 45950.000000,'-50.000000'50.000000,"25.000000"0.000000,0.000000 0.000000,25.000000 0.000000,0.000000 0.000000,0.000000 100.000000,0.000000 0.000000,0.000000 100.000000,0.000000 0.000000,0.000000 0.000000,0.000000 0.000000,-25.000000-75.000000,0.000000 0.000000,25.000000-100.000000,0.000000 0.000000,75.000000-150.000000,0.000000 0.000000,25.000000-75.000000,0.000000 0.000000,-50.000000 25.000000,0.000000 0.000000,0.000000 50.000000</inkml:trace>
</inkml:ink>
</file>

<file path=ppt/ink/ink296.xml><?xml version="1.0" encoding="utf-8"?>
<inkml:ink xmlns:inkml="http://www.w3.org/2003/InkML">
  <annotation type="ScanImages2ExtractSignatures">1</annotation>
  <annotation type="ScanImagesWidth">124178779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200.000000 45800.000000,'0.000000'-50.000000,"-25.000000"25.000000,0.000000 0.000000,50.000000 0.000000,0.000000 0.000000,25.000000 25.000000,0.000000 0.000000,25.000000 0.000000,0.000000 0.000000,-50.000000 25.000000,0.000000 0.000000,-25.000000 50.000000,0.000000 0.000000,0.000000 25.000000,0.000000 0.000000,-75.000000 50.000000,0.000000 0.000000,0.000000 25.000000,0.000000 0.000000,25.000000 25.000000,0.000000 0.000000,0.000000-75.000000,0.000000 0.000000,50.000000-50.000000,0.000000 0.000000,0.000000-100.000000,0.000000 0.000000,25.000000-100.000000,0.000000 0.000000,25.000000 0.000000,0.000000 0.000000,-25.000000 0.000000,0.000000 0.000000,25.000000 25.000000,0.000000 0.000000,25.000000 25.000000,0.000000 0.000000,0.000000 75.000000,0.000000 0.000000,-25.000000 25.000000,0.000000 0.000000,-25.000000 100.000000,0.000000 0.000000,0.000000 0.000000,0.000000 0.000000,-25.000000-100.000000,0.000000 0.000000,0.000000 50.000000,0.000000 0.000000,-50.000000 0.000000,0.000000 0.000000,25.000000-50.000000,0.000000 0.000000,25.000000 0.000000,0.000000 0.000000,-25.000000 0.00000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450.000000 47000.000000,'-150.000000'200.000000,"75.000000"-100.000000,0.000000 0.000000,75.000000-75.000000,0.000000 0.000000,-50.000000 50.000000,0.000000 0.000000,25.000000 0.000000,0.000000 0.000000,50.000000-100.000000,0.000000 0.000000,25.000000-25.000000</inkml:trace>
</inkml:ink>
</file>

<file path=ppt/ink/ink29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900.000000 45250.000000,'-250.000000'50.000000,"200.000000"-25.000000,0.000000 0.000000,50.000000 0.000000,0.000000 0.000000,25.000000 0.000000,0.000000 0.000000,-25.000000 75.000000,0.000000 0.000000,0.000000 25.000000,0.000000 0.000000,0.000000 25.000000,0.000000 0.000000,-25.000000 50.000000,0.000000 0.000000,25.000000 25.000000,0.000000 0.000000,-25.000000-75.000000,0.000000 0.000000,25.000000-25.000000,0.000000 0.000000,0.000000-75.000000,0.000000 0.000000,-25.000000-50.000000,0.000000 0.000000,25.000000-50.000000,0.000000 0.000000,0.000000-100.000000,0.000000 0.000000,0.000000-50.000000,0.000000 0.000000,0.000000 50.000000,0.000000 0.000000,0.000000 25.000000,0.000000 0.000000,0.000000 50.000000,0.000000 0.000000,50.000000 25.000000,0.000000 0.000000,50.000000 0.000000,0.000000 0.000000,50.000000 0.000000,0.000000 0.000000,-25.000000 25.000000,0.000000 0.000000,-25.000000 25.000000,0.000000 0.000000,-50.000000 125.000000,0.000000 0.000000,-25.000000 75.000000,0.000000 0.000000,-25.000000 75.000000,0.000000 0.000000,0.000000 0.000000,0.000000 0.000000,0.000000-100.000000,0.000000 0.000000,-25.000000-100.000000,0.000000 0.000000,-25.000000-25.000000,0.000000 0.000000,-25.000000-25.000000,0.000000 0.000000,-25.000000-25.000000,0.000000 0.000000,50.000000-75.000000,0.000000 0.000000,25.000000-125.000000,0.000000 0.000000,0.000000 100.000000,0.000000 0.000000,0.000000 25.00000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850.000000 46850.000000,'-50.000000'50.000000,"25.000000"-25.000000,0.000000 0.000000,0.000000 0.000000,0.000000 0.000000,50.000000-75.000000,0.000000 0.000000,25.000000-25.000000,0.000000 0.000000,0.000000 0.000000,0.000000 0.000000,25.000000 25.000000,0.000000 0.000000,-25.000000 25.000000,0.000000 0.000000,0.000000 25.000000,0.000000 0.000000,-50.000000 75.000000,0.000000 0.000000,0.000000 25.000000,0.000000 0.000000,-50.000000 0.000000,0.000000 0.000000,-25.000000-25.000000,0.000000 0.000000,-25.000000-75.000000,0.000000 0.000000,50.000000-25.000000</inkml:trace>
</inkml:ink>
</file>

<file path=ppt/ink/ink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8250.000000 33200.000000,'0.000000'-50.000000,"0.000000"25.000000,0.000000 0.000000,0.000000 0.000000,0.000000 0.000000,25.000000 0.000000,0.000000 0.000000,50.000000-25.000000,0.000000 0.000000,25.000000 0.000000,0.000000 0.000000,50.000000 0.000000,0.000000 0.000000,0.000000-25.000000,0.000000 0.000000,-125.000000 75.000000,0.000000 0.000000,25.000000-50.000000</inkml:trace>
</inkml:ink>
</file>

<file path=ppt/ink/ink3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350.000000 31800.000000,'0.000000'50.000000,"0.000000"25.000000,0.000000 0.000000,0.000000 50.000000,0.000000 0.000000,-50.000000 75.000000,0.000000 0.000000,0.000000 25.000000,0.000000 0.000000,25.000000-100.000000,0.000000 0.000000,25.000000-100.000000,0.000000 0.000000,0.000000-100.000000,0.000000 0.000000,-25.000000 0.000000</inkml:trace>
</inkml:ink>
</file>

<file path=ppt/ink/ink300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4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150.000000 47550.000000,'-100.000000'0.000000,"75.000000"0.000000,0.000000 0.000000,25.000000 25.000000,0.000000 0.000000,25.000000 25.000000,0.000000 0.000000,75.000000 25.000000,0.000000 0.000000,0.000000 0.000000,0.000000 0.000000,-75.000000-50.000000,0.000000 0.000000,0.000000 0.00000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6750.000000 48950.000000,'-200.000000'100.000000,"150.000000"-25.000000,0.000000 0.000000,-25.000000 75.000000,0.000000 0.000000,25.000000 25.000000,0.000000 0.000000,25.000000 0.000000,0.000000 0.000000,50.000000 0.000000,0.000000 0.000000,25.000000-75.000000,0.000000 0.000000,50.000000-50.000000,0.000000 0.000000,-25.000000-25.000000,0.000000 0.000000,-25.000000-25.000000</inkml:trace>
</inkml:ink>
</file>

<file path=ppt/ink/ink302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000.000000 49700.000000,'-50.000000'0.000000,"150.000000"-25.000000,0.000000 0.000000,75.000000-50.000000,0.000000 0.000000,-25.000000 25.000000,0.000000 0.000000,-25.000000 0.000000,0.000000 0.000000,-75.000000 50.000000,0.000000 0.000000,-50.000000-25.000000</inkml:trace>
</inkml:ink>
</file>

<file path=ppt/ink/ink30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650.000000 48950.000000,'-50.000000'0.000000,"0.000000"-25.000000,0.000000 0.000000,25.000000 25.000000,0.000000 0.000000,25.000000 25.000000,0.000000 0.000000,0.000000 75.000000,0.000000 0.000000,0.000000 25.000000,0.000000 0.000000,0.000000 50.000000,0.000000 0.000000,0.000000 50.000000,0.000000 0.000000,-25.000000 0.000000,0.000000 0.000000,0.000000-25.000000,0.000000 0.000000,0.000000-75.000000,0.000000 0.000000,0.000000-100.000000,0.000000 0.000000,25.000000-150.000000,0.000000 0.000000,0.000000-25.000000,0.000000 0.000000,0.000000 0.000000,0.000000 0.000000,0.000000 50.000000,0.000000 0.000000,0.000000 25.000000,0.000000 0.000000,25.000000 25.000000,0.000000 0.000000,25.000000 25.000000,0.000000 0.000000,25.000000 25.000000,0.000000 0.000000,25.000000 0.000000,0.000000 0.000000,-25.000000 25.000000,0.000000 0.000000,0.000000 0.000000,0.000000 0.000000,-25.000000 50.000000,0.000000 0.000000,-50.000000 75.000000,0.000000 0.000000,0.000000 0.000000,0.000000 0.000000,-50.000000 25.000000,0.000000 0.000000,0.000000-100.000000,0.000000 0.000000,25.000000-50.000000,0.000000 0.000000,0.000000-75.000000,0.000000 0.000000,25.000000 25.000000,0.000000 0.000000,-25.000000-25.000000</inkml:trace>
</inkml:ink>
</file>

<file path=ppt/ink/ink304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700.000000 50600.000000,'0.000000'-50.000000,"0.000000"25.000000,0.000000 0.000000,0.000000 0.000000,0.000000 0.000000,0.000000 0.000000,0.000000 0.000000,25.000000 25.000000,0.000000 0.000000,-25.000000 25.000000,0.000000 0.000000,25.000000 0.000000</inkml:trace>
</inkml:ink>
</file>

<file path=ppt/ink/ink30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700.000000 50650.000000,'0.000000'50.000000,"-25.000000"-50.000000,0.000000 0.000000,25.000000 25.000000,0.000000 0.000000,25.000000 0.000000</inkml:trace>
</inkml:ink>
</file>

<file path=ppt/ink/ink306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750.000000 50900.000000,'50.000000'50.000000,"-50.000000"-25.000000,0.000000 0.000000,25.000000-25.000000,0.000000 0.000000,0.000000 0.000000,0.000000 0.000000,0.000000-25.00000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7100.000000 51150.000000,'-100.000000'50.000000,"50.000000"-50.000000,0.000000 0.000000,125.000000 25.000000,0.000000 0.000000,100.000000-25.000000,0.000000 0.000000,-25.000000 0.000000,0.000000 0.000000,25.000000 0.000000,0.000000 0.000000,-25.000000-25.000000,0.000000 0.000000,-100.000000 25.000000</inkml:trace>
</inkml:ink>
</file>

<file path=ppt/ink/ink30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700.000000 50200.000000,'0.000000'-50.000000,"0.000000"25.000000,0.000000 0.000000,0.000000-25.000000,0.000000 0.000000,25.000000 0.000000,0.000000 0.000000,50.000000 25.000000,0.000000 0.000000,0.000000 25.000000,0.000000 0.000000,-50.000000 0.000000,0.000000 0.000000,0.000000-25.00000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950.000000 49050.000000,'0.000000'-50.000000,"-25.000000"25.000000,0.000000 0.000000,25.000000 125.000000,0.000000 0.000000,25.000000 75.000000,0.000000 0.000000,0.000000 50.000000,0.000000 0.000000,0.000000 50.000000,0.000000 0.000000,0.000000-75.000000,0.000000 0.000000,-25.000000-75.000000,0.000000 0.000000,0.000000-75.000000,0.000000 0.000000,-25.000000-50.000000,0.000000 0.000000,-25.000000 0.000000,0.000000 0.000000,25.000000 0.000000,0.000000 0.000000,0.000000-25.000000</inkml:trace>
</inkml:ink>
</file>

<file path=ppt/ink/ink3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400.000000 31550.000000,'50.000000'-100.000000,"0.000000"50.000000,0.000000 0.000000,0.000000 25.000000,0.000000 0.000000,0.000000 25.000000,0.000000 0.000000,0.000000 50.000000,0.000000 0.000000,-25.000000 25.000000,0.000000 0.000000,-25.000000 75.000000,0.000000 0.000000,0.000000 0.000000,0.000000 0.000000,0.000000 0.000000,0.000000 0.000000,-25.000000 75.000000,0.000000 0.000000,0.000000 25.000000,0.000000 0.000000,-25.000000-25.000000,0.000000 0.000000,25.000000-75.000000,0.000000 0.000000,-25.000000-125.000000,0.000000 0.000000,25.000000-25.000000,0.000000 0.000000,0.000000-125.000000,0.000000 0.000000,0.000000-50.000000,0.000000 0.000000,25.000000 25.000000,0.000000 0.000000,0.000000 50.000000</inkml:trace>
</inkml:ink>
</file>

<file path=ppt/ink/ink310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400.000000 50700.000000,'-100.000000'-50.000000,"100.000000"25.000000,0.000000 0.000000,25.000000 0.000000,0.000000 0.000000,100.000000 0.000000,0.000000 0.000000,75.000000-25.000000,0.000000 0.000000,-125.000000 25.000000,0.000000 0.000000,-25.000000 0.000000</inkml:trace>
</inkml:ink>
</file>

<file path=ppt/ink/ink31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650.000000 48900.000000,'-50.000000'0.000000,"0.000000"0.000000,0.000000 0.000000,25.000000 0.000000,0.000000 0.000000,25.000000 75.000000,0.000000 0.000000,0.000000-25.000000,0.000000 0.000000,0.000000 0.000000</inkml:trace>
</inkml:ink>
</file>

<file path=ppt/ink/ink31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9400.000000 49300.000000,'50.000000'50.000000,"-25.000000"0.000000,0.000000 0.000000,-25.000000 0.000000,0.000000 0.000000,0.000000 0.000000,0.000000 0.000000,0.000000 0.000000,0.000000 0.000000,0.000000-25.000000,0.000000 0.000000,-25.000000 0.000000,0.000000 0.000000,75.000000-50.000000,0.000000 0.000000,0.000000 0.000000,0.000000 0.000000,0.000000 0.000000,0.000000 0.000000,-50.000000 50.000000,0.000000 0.000000,-25.000000 25.000000,0.000000 0.000000,-50.000000 25.000000,0.000000 0.000000,25.000000 0.000000,0.000000 0.000000,25.000000-50.000000,0.000000 0.000000,0.000000 0.000000,0.000000 0.000000,75.000000-25.000000,0.000000 0.000000,0.000000-25.000000,0.000000 0.000000,0.000000 25.000000,0.000000 0.000000,-25.000000 0.000000,0.000000 0.000000,-25.000000 50.000000,0.000000 0.000000,0.000000 25.000000,0.000000 0.000000,0.000000 0.000000,0.000000 0.000000,0.000000 0.000000,0.000000 0.000000,0.000000 25.000000,0.000000 0.000000,50.000000-25.000000,0.000000 0.000000,0.000000-25.000000,0.000000 0.000000,0.000000-50.000000,0.000000 0.000000,0.000000 0.000000,0.000000 0.000000,-25.000000-50.000000,0.000000 0.000000,0.000000 0.00000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400.000000 50450.000000,'-100.000000'0.000000,"50.000000"-25.000000,0.000000 0.000000,25.000000 50.000000,0.000000 0.000000,-25.000000 50.000000,0.000000 0.000000,-25.000000 25.000000,0.000000 0.000000,-25.000000 0.000000,0.000000 0.000000,25.000000-25.000000,0.000000 0.000000,25.000000-50.00000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28950.000000 50850.000000,'50.000000'-50.000000,"-25.000000"25.000000,0.000000 0.000000,50.000000 0.000000,0.000000 0.000000,25.000000 0.000000,0.000000 0.000000,75.000000 0.000000,0.000000 0.000000,0.000000 25.000000,0.000000 0.000000,-125.000000 0.000000,0.000000 0.000000,0.000000-25.00000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200.000000 48850.000000,'-50.000000'0.000000,"25.000000"0.000000,0.000000 0.000000,-25.000000 0.000000,0.000000 0.000000,0.000000 75.000000,0.000000 0.000000,0.000000 75.000000,0.000000 0.000000,0.000000 25.000000,0.000000 0.000000,25.000000-50.000000,0.000000 0.000000,25.000000-100.00000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900.000000 49700.000000,'150.000000'-50.000000,"-125.000000"50.000000,0.000000 0.000000,0.000000 0.000000,0.000000 0.000000,-25.000000 25.000000,0.000000 0.000000,-50.000000 50.000000,0.000000 0.000000,0.000000 50.000000,0.000000 0.000000,-25.000000-25.000000,0.000000 0.000000,-25.000000 0.000000,0.000000 0.000000,75.000000-75.000000</inkml:trace>
</inkml:ink>
</file>

<file path=ppt/ink/ink317.xml><?xml version="1.0" encoding="utf-8"?>
<inkml:ink xmlns:inkml="http://www.w3.org/2003/InkML">
  <annotation type="ScanImages2ExtractSignatures">1</annotation>
  <annotation type="ScanImagesWidth">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0600.000000 50350.000000,'100.000000'-50.000000,"-25.000000"50.000000,0.000000 0.000000,-50.000000 25.000000,0.000000 0.000000,0.000000 50.000000,0.000000 0.000000,-25.000000 50.000000,0.000000 0.000000,-25.000000 25.000000,0.000000 0.000000,0.000000-25.000000,0.000000 0.000000,0.000000-50.000000,0.000000 0.000000,0.000000-50.000000,0.000000 0.000000,25.000000-50.000000,0.000000 0.000000,25.000000-25.000000</inkml:trace>
</inkml:ink>
</file>

<file path=ppt/ink/ink31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200.000000 49250.000000,'50.000000'0.000000,"-50.000000"25.000000,0.000000 0.000000,0.000000 0.000000,0.000000 0.000000,25.000000 25.000000,0.000000 0.000000,-25.000000 0.000000,0.000000 0.000000,0.000000 25.000000,0.000000 0.000000,25.000000-50.000000,0.000000 0.000000,-25.000000 0.000000</inkml:trace>
</inkml:ink>
</file>

<file path=ppt/ink/ink31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150.000000 49000.000000,'0.000000'50.000000,"25.000000"-25.000000,0.000000 0.000000,0.000000 0.000000,0.000000 0.000000,0.000000 0.000000,0.000000 0.000000,50.000000-25.000000,0.000000 0.000000,0.000000 0.000000,0.000000 0.000000,-25.000000-25.000000,0.000000 0.000000,25.000000 25.000000,0.000000 0.000000,-50.000000 25.000000,0.000000 0.000000,-25.000000 50.000000,0.000000 0.000000,0.000000 0.000000,0.000000 0.000000,-50.000000 0.000000,0.000000 0.000000,25.000000-50.000000</inkml:trace>
</inkml:ink>
</file>

<file path=ppt/ink/ink3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400.000000 32250.000000,'0.000000'-50.000000,"0.000000"25.000000,0.000000 0.000000,25.000000 0.000000,0.000000 0.000000,-25.000000 0.000000,0.000000 0.000000,25.000000 25.000000,0.000000 0.000000,0.000000 0.000000,0.000000 0.000000,-25.000000 25.000000,0.000000 0.000000,0.000000 0.00000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550.000000 49650.000000,'50.000000'50.000000,"-25.000000"-25.000000,0.000000 0.000000,0.000000-25.000000,0.000000 0.000000,0.000000 0.000000,0.000000 0.000000,0.000000 25.00000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550.000000 49950.000000,'50.000000'50.000000,"-25.000000"-50.000000,0.000000 0.000000,0.000000 0.000000,0.000000 0.000000,-25.000000 25.000000,0.000000 0.000000,25.000000-25.000000,0.000000 0.000000,0.000000 0.000000,0.000000 0.000000,-50.000000 25.000000</inkml:trace>
</inkml:ink>
</file>

<file path=ppt/ink/ink32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050.000000 50500.000000,'-50.000000'50.000000,"25.000000"-25.000000,0.000000 0.000000,25.000000 0.000000,0.000000 0.000000,100.000000-25.000000,0.000000 0.000000,50.000000-50.000000,0.000000 0.000000,0.000000 0.000000,0.000000 0.000000,0.000000 0.000000,0.000000 0.000000,-75.000000 25.000000,0.000000 0.000000,-25.000000 25.000000,0.000000 0.000000,-50.000000 25.00000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800.000000 50200.000000,'0.000000'150.000000,"0.000000"-50.000000,0.000000 0.000000,0.000000 50.000000,0.000000 0.000000,0.000000-25.000000,0.000000 0.000000,0.000000-25.000000,0.000000 0.000000,-25.000000-75.000000,0.000000 0.000000,0.000000 0.000000</inkml:trace>
</inkml:ink>
</file>

<file path=ppt/ink/ink32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1250.000000 50750.000000,'0.000000'50.000000,"-25.000000"-25.000000,0.000000 0.000000,0.000000 0.000000,0.000000 0.000000,50.000000 0.000000,0.000000 0.000000,25.000000-25.00000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650.000000 49100.000000,'-100.000000'0.000000,"75.000000"25.000000,0.000000 0.000000,50.000000-25.000000,0.000000 0.000000,0.000000 0.000000,0.000000 0.000000,50.000000 0.000000,0.000000 0.000000,0.000000 0.000000,0.000000 0.000000,-50.000000 0.000000,0.000000 0.000000,0.000000-25.00000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800.000000 49400.000000,'0.000000'50.000000,"-50.000000"0.000000,0.000000 0.000000,50.000000 0.000000,0.000000 0.000000,-25.000000 25.000000,0.000000 0.000000,0.000000-25.000000,0.000000 0.000000,0.000000 0.000000,0.000000 0.000000,0.000000 0.000000,0.000000 0.000000,25.000000-25.000000,0.000000 0.000000,50.000000-25.000000,0.000000 0.000000,25.000000-50.000000,0.000000 0.000000,0.000000 0.000000,0.000000 0.000000,-25.000000 0.000000,0.000000 0.000000,0.000000 25.000000,0.000000 0.000000,-25.000000 0.000000,0.000000 0.000000,-25.000000 50.000000,0.000000 0.000000,0.000000 50.000000,0.000000 0.000000,-25.000000-25.000000,0.000000 0.000000,0.000000 50.000000,0.000000 0.000000,-50.000000-25.000000,0.000000 0.000000,50.000000-50.000000</inkml:trace>
</inkml:ink>
</file>

<file path=ppt/ink/ink327.xml><?xml version="1.0" encoding="utf-8"?>
<inkml:ink xmlns:inkml="http://www.w3.org/2003/InkML">
  <annotation type="ScanImages2ExtractSignatures">1</annotation>
  <annotation type="ScanImagesWidth">5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2500.000000 50600.000000,'-100.000000'100.000000,"75.000000"-100.000000,0.000000 0.000000,25.000000 25.000000,0.000000 0.000000,50.000000-25.000000,0.000000 0.000000,25.000000-50.000000,0.000000 0.000000,0.000000 25.000000,0.000000 0.000000,0.000000 0.000000,0.000000 0.000000,-25.000000 25.000000,0.000000 0.000000,-25.000000 0.000000,0.000000 0.000000,-25.000000-25.000000,0.000000 0.000000,0.000000-25.000000,0.000000 0.000000,0.000000 0.000000,0.000000 0.000000,-50.000000 25.000000,0.000000 0.000000,0.000000 0.000000,0.000000 0.000000,25.000000 25.000000,0.000000 0.000000,0.000000 0.000000,0.000000 0.000000,25.000000 50.000000,0.000000 0.000000,-25.000000 25.000000,0.000000 0.000000,25.000000 25.000000,0.000000 0.000000,-25.000000 25.000000,0.000000 0.000000,25.000000-50.000000,0.000000 0.000000,50.000000-100.000000,0.000000 0.000000,50.000000-75.000000,0.000000 0.000000,-75.000000 50.000000,0.000000 0.000000,0.000000 25.000000</inkml:trace>
</inkml:ink>
</file>

<file path=ppt/ink/ink328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350.000000 50000.000000,'0.000000'-50.000000,"0.000000"25.000000,0.000000 0.000000,0.000000 75.000000,0.000000 0.000000,-25.000000 25.000000,0.000000 0.000000,25.000000-25.000000,0.000000 0.000000,25.000000-25.000000</inkml:trace>
</inkml:ink>
</file>

<file path=ppt/ink/ink32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4:5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3700.000000 48850.000000,'0.000000'100.000000,"0.000000"25.000000,0.000000 0.000000,0.000000 100.000000,0.000000 0.000000,0.000000 25.000000,0.000000 0.000000,0.000000 0.000000,0.000000 0.000000,-25.000000-75.000000,0.000000 0.000000,-25.000000-100.000000,0.000000 0.000000,-25.000000-25.000000,0.000000 0.000000,-25.000000-50.000000,0.000000 0.000000,25.000000-25.000000,0.000000 0.000000,75.000000 0.000000,0.000000 0.000000,-25.000000-25.000000</inkml:trace>
</inkml:ink>
</file>

<file path=ppt/ink/ink33.xml><?xml version="1.0" encoding="utf-8"?>
<inkml:ink xmlns:inkml="http://www.w3.org/2003/InkML">
  <annotation type="ScanImages2ExtractSignatures">1</annotation>
  <annotation type="ScanImagesWidth">3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450.000000 32500.000000,'0.000000'50.000000,"0.000000"-25.000000,0.000000 0.000000,25.000000-25.000000,0.000000 0.000000,0.000000 0.000000,0.000000 0.000000,0.000000-25.000000</inkml:trace>
</inkml:ink>
</file>

<file path=ppt/ink/ink33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4800.000000 48650.000000,'-50.000000'0.000000,"0.000000"0.000000,0.000000 0.000000,25.000000 0.000000,0.000000 0.000000,0.000000 50.000000,0.000000 0.000000,-25.000000 100.000000,0.000000 0.000000,0.000000 25.000000,0.000000 0.000000,0.000000-25.000000,0.000000 0.000000,0.000000-75.000000,0.000000 0.000000,100.000000-75.000000,0.000000 0.000000,0.000000-25.000000,0.000000 0.000000,0.000000 0.000000,0.000000 0.000000,0.000000 25.000000,0.000000 0.000000,-25.000000 0.000000,0.000000 0.000000,-25.000000 50.000000,0.000000 0.000000,-25.000000 25.000000,0.000000 0.000000,-25.000000 0.000000,0.000000 0.000000,0.000000-25.000000,0.000000 0.000000,25.000000 0.000000,0.000000 0.000000,25.000000-25.000000,0.000000 0.000000,0.000000 0.000000,0.000000 0.000000,50.000000-25.000000,0.000000 0.000000,25.000000-25.000000,0.000000 0.000000,-25.000000 0.000000,0.000000 0.000000,-25.000000 25.000000,0.000000 0.000000,-25.000000 25.000000,0.000000 0.000000,-25.000000 50.000000,0.000000 0.000000,-50.000000 0.000000,0.000000 0.000000,0.000000-25.000000,0.000000 0.000000,25.000000 0.000000,0.000000 0.000000,25.000000-25.000000,0.000000 0.000000,0.000000 0.000000,0.000000 0.000000,50.000000-25.000000,0.000000 0.000000,75.000000-25.000000,0.000000 0.000000,0.000000-50.000000,0.000000 0.000000,-50.000000 25.00000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100.000000 49450.000000,'-100.000000'50.000000,"75.000000"-50.000000,0.000000 0.000000,100.000000 0.000000,0.000000 0.000000,25.000000-25.000000,0.000000 0.000000,-25.000000 25.000000,0.000000 0.000000,-25.000000-25.000000,0.000000 0.000000,0.000000 0.000000,0.000000 0.000000,-25.000000 25.000000,0.000000 0.000000,0.000000-25.000000</inkml:trace>
</inkml:ink>
</file>

<file path=ppt/ink/ink33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400.000000 48950.000000,'-50.000000'0.000000,"25.000000"0.000000,0.000000 0.000000,25.000000 50.000000,0.000000 0.000000,0.000000 50.000000,0.000000 0.000000,0.000000 25.000000,0.000000 0.000000,0.000000 25.000000,0.000000 0.000000,-25.000000-50.000000,0.000000 0.000000,0.000000-25.000000,0.000000 0.000000,-25.000000-50.000000,0.000000 0.000000,75.000000-50.000000,0.000000 0.000000,50.000000-25.000000,0.000000 0.000000,0.000000 25.000000,0.000000 0.000000,-25.000000 0.000000,0.000000 0.000000,0.000000 25.000000,0.000000 0.000000,-25.000000 0.000000,0.000000 0.000000,-25.000000-25.000000</inkml:trace>
</inkml:ink>
</file>

<file path=ppt/ink/ink33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150.000000 50350.000000,'0.000000'50.000000,"0.000000"-25.000000,0.000000 0.000000,-25.000000 0.000000,0.000000 0.000000,25.000000 0.000000,0.000000 0.000000,-25.000000 0.000000,0.000000 0.000000,75.000000-75.000000,0.000000 0.000000,25.000000 0.000000,0.000000 0.000000,0.000000 0.000000,0.000000 0.000000,-25.000000 50.000000,0.000000 0.000000,0.000000 0.000000,0.000000 0.000000,-25.000000 50.000000,0.000000 0.000000,-50.000000 25.000000,0.000000 0.000000,-50.000000 0.000000,0.000000 0.000000,-50.000000-25.000000,0.000000 0.000000,25.000000-25.000000,0.000000 0.000000,75.000000-75.000000,0.000000 0.000000,25.000000 25.000000,0.000000 0.000000,25.000000-25.00000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450.000000 48900.000000,'-150.000000'0.000000,"100.000000"0.000000,0.000000 0.000000,25.000000 25.000000,0.000000 0.000000,25.000000 25.000000,0.000000 0.000000,50.000000 0.000000,0.000000 0.000000,0.000000 25.000000,0.000000 0.000000,0.000000-25.000000</inkml:trace>
</inkml:ink>
</file>

<file path=ppt/ink/ink335.xml><?xml version="1.0" encoding="utf-8"?>
<inkml:ink xmlns:inkml="http://www.w3.org/2003/InkML">
  <annotation type="ScanImages2ExtractSignatures">1</annotation>
  <annotation type="ScanImagesWidth">9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250.000000 48600.000000,'0.000000'50.000000,"-25.000000"-50.000000,0.000000 0.000000,25.000000 25.000000,0.000000 0.000000,0.000000 0.000000,0.000000 0.000000,50.000000-25.000000,0.000000 0.000000,50.000000 0.000000,0.000000 0.000000,25.000000 0.000000,0.000000 0.000000,0.000000 0.000000,0.000000 0.000000,-25.000000 0.000000,0.000000 0.000000,0.000000 0.000000,0.000000 0.000000,-50.000000 50.000000,0.000000 0.000000,-50.000000 50.000000,0.000000 0.000000,-50.000000 0.000000,0.000000 0.000000,-25.000000-50.000000,0.000000 0.000000,25.000000-25.000000,0.000000 0.000000,25.000000-25.000000</inkml:trace>
</inkml:ink>
</file>

<file path=ppt/ink/ink336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800.000000 49150.000000,'0.000000'-50.000000,"0.000000"25.000000,0.000000 0.000000,25.000000 25.000000,0.000000 0.000000,0.000000 0.000000,0.000000 0.000000,0.000000 25.000000,0.000000 0.000000,0.000000 0.000000</inkml:trace>
</inkml:ink>
</file>

<file path=ppt/ink/ink33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800.000000 49550.000000,'0.000000'50.000000,"-25.000000"-25.000000,0.000000 0.000000,100.000000-50.000000,0.000000 0.000000,-25.000000 0.000000,0.000000 0.000000,0.000000 0.000000,0.000000 0.000000,-25.000000 25.000000,0.000000 0.000000,-25.000000-25.000000</inkml:trace>
</inkml:ink>
</file>

<file path=ppt/ink/ink33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5950.000000 50300.000000,'150.000000'0.000000,"-50.000000"-25.000000,0.000000 0.000000,75.000000-25.000000,0.000000 0.000000,25.000000-25.000000,0.000000 0.000000,-25.000000 0.000000,0.000000 0.000000,-100.000000 50.000000,0.000000 0.000000,-25.000000 0.000000,0.000000 0.000000,-75.000000 25.000000,0.000000 0.000000,-25.000000 0.000000,0.000000 0.000000,25.000000 0.000000</inkml:trace>
</inkml:ink>
</file>

<file path=ppt/ink/ink33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950.000000 48800.000000,'-50.000000'-50.000000,"50.000000"25.000000,0.000000 0.000000,-25.000000 25.000000,0.000000 0.000000,25.000000 125.000000,0.000000 0.000000,0.000000 50.000000,0.000000 0.000000,25.000000 75.000000,0.000000 0.000000,0.000000 0.000000,0.000000 0.000000,-25.000000-50.000000,0.000000 0.000000,0.000000-75.000000,0.000000 0.000000,0.000000-50.000000,0.000000 0.000000,0.000000-125.000000,0.000000 0.000000,25.000000 0.00000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7200.000000 31700.000000,'50.000000'0.000000,"-25.000000"-25.000000,0.000000 0.000000,0.000000 0.000000,0.000000 0.000000,25.000000 0.000000,0.000000 0.000000,-25.000000 25.000000,0.000000 0.000000,0.000000 25.000000,0.000000 0.000000,-25.000000 25.000000,0.000000 0.000000,0.000000 25.000000,0.000000 0.000000,-50.000000 0.000000,0.000000 0.000000,0.000000-25.000000,0.000000 0.000000,0.000000-25.000000,0.000000 0.000000,0.000000-25.000000,0.000000 0.000000,25.000000 0.000000</inkml:trace>
</inkml:ink>
</file>

<file path=ppt/ink/ink340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7000.000000 50150.000000,'0.000000'-100.000000,"-25.000000"75.000000,0.000000 0.000000,0.000000 0.000000,0.000000 0.000000,-25.000000 50.000000,0.000000 0.000000,-50.000000 50.000000,0.000000 0.000000,0.000000 50.000000,0.000000 0.000000,0.000000-25.000000,0.000000 0.000000,50.000000-50.000000,0.000000 0.000000,25.000000-25.000000</inkml:trace>
</inkml:ink>
</file>

<file path=ppt/ink/ink34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6900.000000 50250.000000,'50.000000'0.000000,"25.000000"0.000000,0.000000 0.000000,50.000000 0.000000,0.000000 0.000000,-50.000000 25.000000,0.000000 0.000000,0.000000 50.000000,0.000000 0.000000,25.000000-25.000000,0.000000 0.000000,-50.000000-25.000000,0.000000 0.000000,0.000000 0.000000,0.000000 0.000000,-25.000000 0.00000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5:0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38600.000000 48650.000000,'0.000000'50.000000,"0.000000"25.000000,0.000000 0.000000,0.000000 100.000000,0.000000 0.000000,0.000000 150.000000,0.000000 0.000000,-75.000000 0.000000,0.000000 0.000000,-50.000000-75.000000,0.000000 0.000000,75.000000-200.000000,0.000000 0.000000,-25.000000 25.000000</inkml:trace>
</inkml:ink>
</file>

<file path=ppt/ink/ink343.xml><?xml version="1.0" encoding="utf-8"?>
<inkml:ink xmlns:inkml="http://www.w3.org/2003/InkML">
  <annotation type="ScanImages2ExtractSignatures">1</annotation>
  <annotation type="ScanImagesWidth">-2111427028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0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8000.000000 51050.000000,'-50.000000'100.000000,"25.000000"75.000000,0.000000 0.000000,0.000000 175.000000,0.000000 0.000000,25.000000 25.000000,0.000000 0.000000,0.000000-125.000000,0.000000 0.000000,0.000000-100.000000,0.000000 0.000000,0.000000-75.000000,0.000000 0.000000,0.000000 0.000000,0.000000 0.000000,0.000000 0.000000,0.000000 0.000000,0.000000-25.000000,0.000000 0.000000,-50.000000-25.000000,0.000000 0.000000,25.000000-25.00000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0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7300.000000 54000.000000,'-100.000000'100.000000,"75.000000"0.000000,0.000000 0.000000,25.000000 25.000000,0.000000 0.000000,75.000000-25.000000,0.000000 0.000000,50.000000-100.000000,0.000000 0.000000,25.000000-50.000000,0.000000 0.000000,0.000000-50.000000,0.000000 0.000000,-25.000000-25.000000,0.000000 0.000000,-25.000000-25.000000,0.000000 0.000000,-100.000000 100.000000,0.000000 0.000000,0.000000 0.00000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1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5050.000000 57250.000000,'-150.000000'0.000000,"75.000000"0.000000,0.000000 0.000000,75.000000-25.000000,0.000000 0.000000,100.000000 25.000000,0.000000 0.000000,25.000000 0.000000,0.000000 0.000000,25.000000 0.000000,0.000000 0.000000,-25.000000 25.000000,0.000000 0.000000,0.000000 0.000000,0.000000 0.000000,-100.000000 0.000000</inkml:trace>
</inkml:ink>
</file>

<file path=ppt/ink/ink346.xml><?xml version="1.0" encoding="utf-8"?>
<inkml:ink xmlns:inkml="http://www.w3.org/2003/InkML">
  <annotation type="ScanImages2ExtractSignatures">1</annotation>
  <annotation type="ScanImagesWidth">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1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6900.000000 55450.000000,'-50.000000'-50.000000,"0.000000"25.000000,0.000000 0.000000,0.000000 25.000000,0.000000 0.000000,0.000000 125.000000,0.000000 0.000000,25.000000 50.000000,0.000000 0.000000,25.000000 0.000000,0.000000 0.000000,0.000000 0.000000,0.000000 0.000000,0.000000 0.000000,0.000000 0.000000,0.000000 75.000000,0.000000 0.000000,-25.000000 25.000000,0.000000 0.000000,-25.000000-50.000000,0.000000 0.000000,25.000000-50.000000,0.000000 0.000000,0.000000-125.000000,0.000000 0.000000,0.000000-100.000000,0.000000 0.000000,0.000000-125.000000,0.000000 0.000000,0.000000 100.000000</inkml:trace>
</inkml:ink>
</file>

<file path=ppt/ink/ink34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1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6300.000000 57050.000000,'50.000000'-100.000000,"0.000000"25.000000,0.000000 0.000000,50.000000-25.000000,0.000000 0.000000,0.000000 0.000000,0.000000 0.000000,-25.000000 100.000000,0.000000 0.000000,0.000000 50.000000,0.000000 0.000000,-50.000000 175.000000,0.000000 0.000000,-25.000000 75.000000,0.000000 0.000000,0.000000 25.000000,0.000000 0.000000,25.000000-75.000000,0.000000 0.000000,0.000000-50.000000,0.000000 0.000000,-25.000000-100.000000,0.000000 0.000000,0.000000-75.000000,0.000000 0.000000,-50.000000-50.000000,0.000000 0.000000,0.000000-100.000000,0.000000 0.000000,25.000000-25.000000,0.000000 0.000000,0.000000 100.000000</inkml:trace>
</inkml:ink>
</file>

<file path=ppt/ink/ink348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1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6850.000000 56950.000000,'-50.000000'-50.000000,"25.000000"50.000000,0.000000 0.000000,-25.000000-25.000000,0.000000 0.000000,25.000000 75.000000,0.000000 0.000000,25.000000 25.000000,0.000000 0.000000,0.000000 0.000000,0.000000 0.000000,0.000000-50.000000</inkml:trace>
</inkml:ink>
</file>

<file path=ppt/ink/ink34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2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6300.000000 57600.000000,'-100.000000'0.000000,"75.000000"-50.000000,0.000000 0.000000,125.000000 0.000000,0.000000 0.000000,25.000000 0.000000,0.000000 0.000000,-25.000000 25.000000,0.000000 0.000000,0.000000 25.000000,0.000000 0.000000,-25.000000 0.000000,0.000000 0.000000,-75.000000 25.000000,0.000000 0.000000,25.000000 0.000000</inkml:trace>
</inkml:ink>
</file>

<file path=ppt/ink/ink35.xml><?xml version="1.0" encoding="utf-8"?>
<inkml:ink xmlns:inkml="http://www.w3.org/2003/InkML">
  <annotation type="ScanImages2ExtractSignatures">1</annotation>
  <annotation type="ScanImagesWidth">8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7000.000000 32050.000000,'0.000000'100.000000,"0.000000"-25.000000,0.000000 0.000000,-25.000000 50.000000,0.000000 0.000000,25.000000 50.000000,0.000000 0.000000,-50.000000 50.000000,0.000000 0.000000,25.000000-25.000000,0.000000 0.000000,0.000000-125.000000,0.000000 0.000000,25.000000-150.000000,0.000000 0.000000,25.000000-25.000000,0.000000 0.000000,0.000000 50.000000</inkml:trace>
</inkml:ink>
</file>

<file path=ppt/ink/ink350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2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6950.000000 57650.000000,'-50.000000'150.000000,"0.000000"-100.000000,0.000000 0.000000,25.000000-25.000000,0.000000 0.000000,0.000000 0.000000,0.000000 0.000000,25.000000 0.000000,0.000000 0.000000,50.000000-25.000000,0.000000 0.000000,-25.000000 0.000000</inkml:trace>
</inkml:ink>
</file>

<file path=ppt/ink/ink35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2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7750.000000 56150.000000,'-150.000000'0.000000,"100.000000"25.000000,0.000000 0.000000,-25.000000 75.000000,0.000000 0.000000,50.000000 25.000000,0.000000 0.000000,0.000000-50.000000,0.000000 0.000000,25.000000-50.000000,0.000000 0.000000,75.000000-25.000000,0.000000 0.000000,25.000000-25.000000,0.000000 0.000000,0.000000-25.000000,0.000000 0.000000,-25.000000 0.000000,0.000000 0.000000,-25.000000 50.000000,0.000000 0.000000,-25.000000-25.000000,0.000000 0.000000,-25.000000 75.000000,0.000000 0.000000,-50.000000 100.000000,0.000000 0.000000,-25.000000-25.000000,0.000000 0.000000,0.000000-50.000000,0.000000 0.000000,50.000000-75.000000,0.000000 0.000000,75.000000-25.000000,0.000000 0.000000,0.000000 25.000000,0.000000 0.000000,-25.000000 25.000000,0.000000 0.000000,0.000000 50.000000,0.000000 0.000000,-25.000000 50.000000,0.000000 0.000000,-25.000000-50.000000,0.000000 0.000000,-50.000000 0.000000,0.000000 0.000000,-25.000000-75.000000,0.000000 0.000000,75.000000 0.000000</inkml:trace>
</inkml:ink>
</file>

<file path=ppt/ink/ink35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2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7450.000000 57350.000000,'100.000000'50.000000,"-25.000000"25.000000,0.000000 0.000000,0.000000 0.000000,0.000000 0.000000,25.000000 50.000000,0.000000 0.000000,25.000000 0.000000,0.000000 0.000000,25.000000-50.000000,0.000000 0.000000,-100.000000-75.000000,0.000000 0.000000,0.000000 25.000000</inkml:trace>
</inkml:ink>
</file>

<file path=ppt/ink/ink35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3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9200.000000 55850.000000,'-100.000000'0.000000,"25.000000"25.000000,0.000000 0.000000,0.000000 50.000000,0.000000 0.000000,25.000000 0.000000,0.000000 0.000000,25.000000 25.000000,0.000000 0.000000,0.000000 25.000000,0.000000 0.000000,25.000000-25.000000,0.000000 0.000000,0.000000-75.000000</inkml:trace>
</inkml:ink>
</file>

<file path=ppt/ink/ink354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3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8900.000000 56650.000000,'0.000000'150.000000,"25.000000"-50.000000,0.000000 0.000000,0.000000 100.000000,0.000000 0.000000,-25.000000 75.000000,0.000000 0.000000,0.000000 0.000000,0.000000 0.000000,-25.000000-150.000000,0.000000 0.000000,50.000000-250.000000,0.000000 0.000000,-25.000000 50.000000</inkml:trace>
</inkml:ink>
</file>

<file path=ppt/ink/ink355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3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9500.000000 56100.000000,'0.000000'-50.000000,"0.000000"0.000000,0.000000 0.000000,50.000000 25.000000,0.000000 0.000000,50.000000 25.000000,0.000000 0.000000,0.000000 0.000000,0.000000 0.000000,-25.000000 0.000000,0.000000 0.000000,-50.000000 0.000000,0.000000 0.000000,0.000000 0.000000</inkml:trace>
</inkml:ink>
</file>

<file path=ppt/ink/ink35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4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9800.000000 56150.000000,'0.000000'50.000000,"-25.000000"0.000000,0.000000 0.000000,-25.000000 0.000000,0.000000 0.000000,25.000000 0.000000,0.000000 0.000000,25.000000-25.000000,0.000000 0.000000,0.000000 25.000000,0.000000 0.000000,0.000000-100.000000,0.000000 0.000000,-25.000000 0.000000,0.000000 0.000000,0.000000 25.000000,0.000000 0.000000,25.000000 0.000000,0.000000 0.000000,50.000000 25.000000,0.000000 0.000000,50.000000-50.000000,0.000000 0.000000,50.000000 0.000000,0.000000 0.000000,0.000000 0.000000,0.000000 0.000000,-50.000000 50.000000,0.000000 0.000000,-50.000000 0.000000,0.000000 0.000000,-75.000000 75.000000,0.000000 0.000000,-100.000000 0.000000,0.000000 0.000000,0.000000-25.000000,0.000000 0.000000,25.000000 0.000000,0.000000 0.000000,25.000000-25.000000,0.000000 0.000000,50.000000-25.000000,0.000000 0.000000,50.000000-50.000000,0.000000 0.000000,25.000000 25.000000,0.000000 0.000000,0.000000-25.000000</inkml:trace>
</inkml:ink>
</file>

<file path=ppt/ink/ink35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4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9950.000000 55550.000000,'0.000000'50.000000,"0.000000"25.000000,0.000000 0.000000,-25.000000 75.000000,0.000000 0.000000,25.000000 50.000000,0.000000 0.000000,-75.000000 75.000000,0.000000 0.000000,-25.000000 0.000000,0.000000 0.000000,-25.000000-100.000000,0.000000 0.000000,50.000000-150.000000,0.000000 0.000000,50.000000-50.000000,0.000000 0.000000,0.000000-50.000000</inkml:trace>
</inkml:ink>
</file>

<file path=ppt/ink/ink35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4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19350.000000 56900.000000,'50.000000'100.000000,"-25.000000"-100.000000,0.000000 0.000000,50.000000 75.000000,0.000000 0.000000,50.000000 25.000000,0.000000 0.000000,25.000000 50.000000,0.000000 0.000000,0.000000-50.000000,0.000000 0.000000,-100.000000-75.00000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4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0850.000000 56100.000000,'-50.000000'50.000000,"25.000000"0.000000,0.000000 0.000000,25.000000 100.000000,0.000000 0.000000,0.000000 125.000000,0.000000 0.000000,0.000000 0.000000,0.000000 0.000000,0.000000-125.000000,0.000000 0.000000,0.000000-200.000000,0.000000 0.000000,-25.000000-125.000000,0.000000 0.000000,25.000000 75.000000</inkml:trace>
</inkml:ink>
</file>

<file path=ppt/ink/ink3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6950.000000 33150.000000,'150.000000'-200.000000,"-100.000000"100.000000,0.000000 0.000000,25.000000 25.000000,0.000000 0.000000,-25.000000 50.000000,0.000000 0.000000,-25.000000 50.000000,0.000000 0.000000,-25.000000 50.000000,0.000000 0.000000,-25.000000 50.000000,0.000000 0.000000,-25.000000 0.000000,0.000000 0.000000,-25.000000-50.000000,0.000000 0.000000,0.000000-50.000000,0.000000 0.000000,25.000000-50.000000,0.000000 0.000000,25.000000-100.000000,0.000000 0.000000,25.000000 25.000000,0.000000 0.000000,50.000000 50.000000,0.000000 0.000000,0.000000 50.000000,0.000000 0.000000,50.000000 100.000000,0.000000 0.000000,25.000000 75.000000,0.000000 0.000000,50.000000 25.000000,0.000000 0.000000,-25.000000-100.000000,0.000000 0.000000,-50.000000-75.00000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5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0850.000000 55800.000000,'50.000000'-200.000000,"-25.000000"125.000000,0.000000 0.000000,50.000000 25.000000,0.000000 0.000000,25.000000 25.000000,0.000000 0.000000,0.000000 25.000000,0.000000 0.000000,25.000000 25.000000,0.000000 0.000000,-25.000000 100.000000,0.000000 0.000000,-25.000000 100.000000,0.000000 0.000000,-50.000000 100.000000,0.000000 0.000000,0.000000 100.000000,0.000000 0.000000,-25.000000-100.000000,0.000000 0.000000,25.000000-175.000000,0.000000 0.000000,-75.000000-150.000000,0.000000 0.000000,-25.000000 0.000000,0.000000 0.000000,0.000000-75.000000,0.000000 0.000000,25.000000 50.000000</inkml:trace>
</inkml:ink>
</file>

<file path=ppt/ink/ink36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5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0950.000000 56100.000000,'-50.000000'0.000000,"75.000000"0.000000,0.000000 0.000000,50.000000-25.000000,0.000000 0.000000,25.000000 25.000000,0.000000 0.000000,-25.000000 0.000000,0.000000 0.000000,-25.000000 25.00000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5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0950.000000 56550.000000,'-50.000000'50.000000,"100.000000"-50.000000,0.000000 0.000000,75.000000-25.000000,0.000000 0.000000,0.000000 0.000000,0.000000 0.000000,0.000000 0.000000,0.000000 0.000000,-100.000000 0.000000,0.000000 0.000000,25.000000 0.00000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5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1550.000000 55850.000000,'-50.000000'0.000000,"25.000000"0.000000,0.000000 0.000000,0.000000 25.000000,0.000000 0.000000,0.000000 50.000000,0.000000 0.000000,0.000000 125.000000,0.000000 0.000000,25.000000 75.000000,0.000000 0.000000,25.000000-225.000000,0.000000 0.000000,0.000000 25.00000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5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3500.000000 55000.000000,'-50.000000'200.000000,"50.000000"-50.000000,0.000000 0.000000,0.000000 25.000000,0.000000 0.000000,-25.000000 0.000000,0.000000 0.000000,0.000000-25.000000,0.000000 0.000000,25.000000-25.000000,0.000000 0.000000,0.000000-75.000000,0.000000 0.000000,25.000000-50.000000,0.000000 0.000000,0.000000-25.00000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6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3700.000000 56100.000000,'50.000000'-50.000000,"-25.000000"25.000000,0.000000 0.000000,0.000000 25.000000,0.000000 0.000000,-25.000000 50.000000,0.000000 0.000000,0.000000-25.00000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6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3000.000000 56150.000000,'-50.000000'0.000000,"0.000000"25.000000,0.000000 0.000000,50.000000 0.000000,0.000000 0.000000,0.000000 25.000000,0.000000 0.000000,50.000000 25.000000,0.000000 0.000000,-25.000000 25.000000,0.000000 0.000000,0.000000 25.000000,0.000000 0.000000,-25.000000 25.000000,0.000000 0.000000,0.000000-50.000000,0.000000 0.000000,50.000000-75.000000,0.000000 0.000000,0.000000-50.000000,0.000000 0.000000,0.000000-100.000000,0.000000 0.000000,50.000000-25.000000,0.000000 0.000000,0.000000 25.000000,0.000000 0.000000,-75.000000 100.000000,0.000000 0.000000,25.000000-25.000000</inkml:trace>
</inkml:ink>
</file>

<file path=ppt/ink/ink36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6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4200.000000 56150.000000,'-50.000000'0.000000,"25.000000"50.000000,0.000000 0.000000,-25.000000-25.000000,0.000000 0.000000,25.000000 0.000000,0.000000 0.000000,0.000000-25.000000,0.000000 0.000000,0.000000 0.000000</inkml:trace>
</inkml:ink>
</file>

<file path=ppt/ink/ink368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6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3950.000000 55600.000000,'-50.000000'0.000000,"25.000000"-25.000000,0.000000 0.000000,25.000000 75.000000,0.000000 0.000000,0.000000 50.000000,0.000000 0.000000,0.000000 75.000000,0.000000 0.000000,25.000000 0.000000,0.000000 0.000000,25.000000-25.000000,0.000000 0.000000,25.000000-50.000000,0.000000 0.000000,-25.000000-25.000000,0.000000 0.000000,25.000000-75.000000,0.000000 0.000000,25.000000-25.000000,0.000000 0.000000,-75.000000-25.000000,0.000000 0.000000,0.000000 25.00000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6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5100.000000 55050.000000,'-100.000000'0.000000,"75.000000"-25.000000,0.000000 0.000000,0.000000 25.000000,0.000000 0.000000,25.000000 75.000000,0.000000 0.000000,0.000000 25.000000,0.000000 0.000000,0.000000-25.000000,0.000000 0.000000,0.000000-50.00000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900.000000 31350.000000,'-50.000000'0.000000,"0.000000"25.000000,0.000000 0.000000,0.000000 50.000000,0.000000 0.000000,-25.000000 25.000000,0.000000 0.000000,-50.000000 0.000000,0.000000 0.000000,50.000000-25.000000,0.000000 0.000000,50.000000-50.00000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7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4700.000000 55700.000000,'-50.000000'0.000000,"25.000000"25.000000,0.000000 0.000000,75.000000-25.000000,0.000000 0.000000,50.000000-25.000000,0.000000 0.000000,0.000000 0.000000,0.000000 0.000000,25.000000 0.000000,0.000000 0.000000,0.000000 0.000000,0.000000 0.000000,-100.000000 25.000000,0.000000 0.000000,0.000000-25.000000</inkml:trace>
</inkml:ink>
</file>

<file path=ppt/ink/ink37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7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5350.000000 55550.000000,'-100.000000'50.000000,"50.000000"25.000000,0.000000 0.000000,0.000000 25.000000,0.000000 0.000000,0.000000 75.000000,0.000000 0.000000,0.000000 0.000000,0.000000 0.000000,0.000000-25.000000,0.000000 0.000000,50.000000-125.000000,0.000000 0.000000,25.000000-75.00000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7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5500.000000 56100.000000,'50.000000'50.000000,"-50.000000"25.000000,0.000000 0.000000,0.000000 75.000000,0.000000 0.000000,-75.000000 0.000000,0.000000 0.000000,25.000000-50.000000,0.000000 0.000000,25.000000-125.000000,0.000000 0.000000,25.000000-25.000000,0.000000 0.000000,0.000000 0.00000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7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6300.000000 55050.000000,'-50.000000'0.000000,"75.000000"0.000000,0.000000 0.000000,25.000000 0.000000,0.000000 0.000000,-25.000000 0.000000,0.000000 0.000000,0.000000 0.00000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6000.000000 55850.000000,'-50.000000'0.000000,"75.000000"0.000000,0.000000 0.000000,25.000000 0.000000,0.000000 0.000000,0.000000 0.000000,0.000000 0.000000,0.000000-25.000000,0.000000 0.000000,0.000000 25.000000,0.000000 0.000000,0.000000-25.000000,0.000000 0.000000,-25.000000 0.000000</inkml:trace>
</inkml:ink>
</file>

<file path=ppt/ink/ink37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6350.000000 56000.000000,'0.000000'50.000000,"-25.000000"-25.000000,0.000000 0.000000,25.000000 0.000000,0.000000 0.000000,0.000000 25.000000,0.000000 0.000000,-25.000000 0.000000,0.000000 0.000000,25.000000-25.000000,0.000000 0.000000,0.000000 25.000000,0.000000 0.000000,50.000000-125.000000,0.000000 0.000000,0.000000-75.000000,0.000000 0.000000,-25.000000 100.00000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6450.000000 54200.000000,'-50.000000'0.000000,"50.000000"50.000000,0.000000 0.000000,25.000000 150.000000,0.000000 0.000000,50.000000 175.000000,0.000000 0.000000,25.000000 0.000000,0.000000 0.000000,0.000000-50.000000,0.000000 0.000000,0.000000-125.000000,0.000000 0.000000,-25.000000-100.000000,0.000000 0.000000,-25.000000-100.000000,0.000000 0.000000,-25.000000-50.000000,0.000000 0.000000,-25.000000-75.000000,0.000000 0.000000,0.000000-100.000000,0.000000 0.000000,0.000000 75.000000,0.000000 0.000000,25.000000 100.00000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7400.000000 53900.000000,'-100.000000'0.000000,"25.000000"-25.000000,0.000000 0.000000,50.000000 25.000000,0.000000 0.000000,25.000000 25.000000,0.000000 0.000000,0.000000 50.000000,0.000000 0.000000,0.000000-50.000000</inkml:trace>
</inkml:ink>
</file>

<file path=ppt/ink/ink37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29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5150.000000 55950.000000,'-50.000000'0.000000,"75.000000"0.000000,0.000000 0.000000,75.000000 0.000000,0.000000 0.000000,-100.000000 25.000000,0.000000 0.000000,50.000000-25.000000</inkml:trace>
</inkml:ink>
</file>

<file path=ppt/ink/ink379.xml><?xml version="1.0" encoding="utf-8"?>
<inkml:ink xmlns:inkml="http://www.w3.org/2003/InkML">
  <annotation type="ScanImages2ExtractSignatures">1</annotation>
  <annotation type="ScanImagesWidth">191262745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7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9500.000000 54450.000000,'-150.000000'100.000000,"75.000000"-75.000000,0.000000 0.000000,0.000000 100.000000,0.000000 0.000000,50.000000 100.000000,0.000000 0.000000,0.000000 0.000000,0.000000 0.000000,75.000000-100.000000,0.000000 0.000000,25.000000-25.000000,0.000000 0.000000,-25.000000-25.000000,0.000000 0.000000,25.000000-50.000000,0.000000 0.000000,-50.000000-25.000000,0.000000 0.000000,25.000000 0.000000</inkml:trace>
</inkml:ink>
</file>

<file path=ppt/ink/ink3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450.000000 31900.000000,'100.000000'0.000000,"-25.000000"25.000000,0.000000 0.000000,-25.000000 0.000000,0.000000 0.000000,-25.000000 25.000000,0.000000 0.000000,-100.000000 25.000000,0.000000 0.000000,-25.000000 25.000000,0.000000 0.000000,-25.000000 0.000000,0.000000 0.000000,-25.000000-25.000000,0.000000 0.000000,100.000000-75.000000,0.000000 0.000000,25.000000 25.00000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7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0250.000000 54600.000000,'-100.000000'100.000000,"100.000000"-75.000000,0.000000 0.000000,0.000000 0.000000,0.000000 0.000000,50.000000 0.000000,0.000000 0.000000,50.000000-50.000000,0.000000 0.000000,0.000000 0.000000,0.000000 0.000000,-25.000000-25.000000,0.000000 0.000000,0.000000 0.000000</inkml:trace>
</inkml:ink>
</file>

<file path=ppt/ink/ink381.xml><?xml version="1.0" encoding="utf-8"?>
<inkml:ink xmlns:inkml="http://www.w3.org/2003/InkML">
  <annotation type="ScanImages2ExtractSignatures">1</annotation>
  <annotation type="ScanImagesWidth">-211132712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7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29400.000000 55800.000000,'100.000000'50.000000,"-25.000000"-50.000000,0.000000 0.000000,125.000000-75.000000,0.000000 0.000000,75.000000-50.000000,0.000000 0.000000,-25.000000 50.000000,0.000000 0.000000,-125.000000 50.000000,0.000000 0.000000,-75.000000 25.000000,0.000000 0.000000,-50.000000-25.000000,0.000000 0.000000,-75.000000-25.000000,0.000000 0.000000,0.000000 50.000000,0.000000 0.000000,25.000000 0.00000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0650.000000 55000.000000,'-50.000000'0.000000,"25.000000"0.000000,0.000000 0.000000,0.000000 0.000000,0.000000 0.000000,25.000000 100.000000,0.000000 0.000000,-25.000000 75.000000,0.000000 0.000000,-25.000000 50.000000,0.000000 0.000000,-75.000000-25.000000,0.000000 0.000000,25.000000-100.000000,0.000000 0.000000,50.000000-75.000000,0.000000 0.000000,25.000000-50.00000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0550.000000 55550.000000,'100.000000'0.000000,"-25.000000"0.000000,0.000000 0.000000,-50.000000 0.000000,0.000000 0.000000,0.000000 75.000000,0.000000 0.000000,0.000000 50.000000,0.000000 0.000000,25.000000 0.000000,0.000000 0.000000,25.000000-25.000000,0.000000 0.000000,0.000000-100.000000,0.000000 0.000000,0.000000-50.000000,0.000000 0.000000,-25.000000-50.000000,0.000000 0.000000,-50.000000 0.000000,0.000000 0.000000,0.000000 50.000000,0.000000 0.000000,0.000000-25.000000,0.000000 0.000000,25.000000 50.000000</inkml:trace>
</inkml:ink>
</file>

<file path=ppt/ink/ink384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1850.000000 54650.000000,'-50.000000'0.000000,"50.000000"-25.000000,0.000000 0.000000,-25.000000 25.000000,0.000000 0.000000,50.000000 100.000000,0.000000 0.000000,0.000000 0.000000,0.000000 0.000000,0.000000-50.00000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1800.000000 55650.000000,'0.000000'50.000000,"-25.000000"0.000000,0.000000 0.000000,0.000000-25.000000,0.000000 0.000000,50.000000-50.000000,0.000000 0.000000,50.000000-50.000000,0.000000 0.000000,0.000000 0.000000,0.000000 0.000000,-50.000000 25.00000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8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2300.000000 54100.000000,'0.000000'-100.000000,"-25.000000"50.000000,0.000000 0.000000,25.000000 25.000000,0.000000 0.000000,0.000000 50.000000,0.000000 0.000000,0.000000 100.000000,0.000000 0.000000,-25.000000 100.000000,0.000000 0.000000,25.000000 50.000000,0.000000 0.000000,-50.000000 25.000000,0.000000 0.000000,50.000000-100.000000,0.000000 0.000000,-25.000000-125.000000,0.000000 0.000000,50.000000-50.000000</inkml:trace>
</inkml:ink>
</file>

<file path=ppt/ink/ink387.xml><?xml version="1.0" encoding="utf-8"?>
<inkml:ink xmlns:inkml="http://www.w3.org/2003/InkML">
  <annotation type="ScanImages2ExtractSignatures">1</annotation>
  <annotation type="ScanImagesWidth">1869836407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9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2100.000000 55800.000000,'50.000000'0.000000,"0.000000"-50.000000,0.000000 0.000000,0.000000-25.000000,0.000000 0.000000,25.000000 0.000000,0.000000 0.000000,25.000000 0.000000,0.000000 0.000000,0.000000 25.000000,0.000000 0.000000,0.000000 0.000000,0.000000 0.000000,-75.000000 25.00000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9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2800.000000 54500.000000,'0.000000'-50.000000,"-25.000000"25.000000,0.000000 0.000000,0.000000 25.000000,0.000000 0.000000,25.000000 25.000000,0.000000 0.000000,0.000000 125.000000,0.000000 0.000000,0.000000 75.000000,0.000000 0.000000,-75.000000 50.000000,0.000000 0.000000,-25.000000-75.000000,0.000000 0.000000,50.000000-150.000000,0.000000 0.000000,25.000000-25.00000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9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2800.000000 55500.000000,'100.000000'100.000000,"-50.000000"0.000000,0.000000 0.000000,0.000000-25.000000,0.000000 0.000000,0.000000 25.000000,0.000000 0.000000,25.000000-50.000000,0.000000 0.000000,-50.000000-50.00000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200.000000 32250.000000,'150.000000'50.000000,"-25.000000"0.000000,0.000000 0.000000,0.000000 25.000000,0.000000 0.000000,-25.000000 0.000000,0.000000 0.000000,-25.000000 0.000000,0.000000 0.000000,-25.000000-50.000000,0.000000 0.000000,-25.000000 0.000000,0.000000 0.000000,-50.000000 0.000000</inkml:trace>
</inkml:ink>
</file>

<file path=ppt/ink/ink390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9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3300.000000 54100.000000,'-50.000000'50.000000,"50.000000"-25.000000,0.000000 0.000000,0.000000 0.00000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9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3550.000000 54500.000000,'50.000000'50.000000,"0.000000"-50.000000,0.000000 0.000000,0.000000 0.000000,0.000000 0.000000,50.000000-25.000000,0.000000 0.000000,-25.000000 0.000000,0.000000 0.000000,25.000000-25.000000,0.000000 0.000000,-75.000000 0.000000,0.000000 0.000000,-25.000000 25.000000</inkml:trace>
</inkml:ink>
</file>

<file path=ppt/ink/ink39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39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4100.000000 53650.000000,'0.000000'50.000000,"-25.000000"25.000000,0.000000 0.000000,-25.000000 50.000000,0.000000 0.000000,-25.000000 125.000000,0.000000 0.000000,-50.000000 0.000000,0.000000 0.000000,25.000000-75.000000,0.000000 0.000000,50.000000-150.000000,0.000000 0.000000,25.000000-25.00000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40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4000.000000 54600.000000,'150.000000'50.000000,"-50.000000"25.000000,0.000000 0.000000,0.000000 0.000000,0.000000 0.000000,-25.000000 0.000000,0.000000 0.000000,-25.000000-25.000000,0.000000 0.000000,-25.000000 0.000000,0.000000 0.000000,-75.000000-25.00000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40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4200.000000 55000.000000,'0.000000'50.000000,"0.000000"-25.000000,0.000000 0.000000,25.000000-25.000000,0.000000 0.000000,25.000000 0.000000,0.000000 0.000000,-25.000000-25.00000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40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3850.000000 55800.000000,'-100.000000'50.000000,"0.000000"50.000000,0.000000 0.000000,0.000000-25.000000,0.000000 0.000000,25.000000 0.000000,0.000000 0.000000,50.000000-75.000000</inkml:trace>
</inkml:ink>
</file>

<file path=ppt/ink/ink396.xml><?xml version="1.0" encoding="utf-8"?>
<inkml:ink xmlns:inkml="http://www.w3.org/2003/InkML">
  <annotation type="ScanImages2ExtractSignatures">1</annotation>
  <annotation type="ScanImagesWidth">1079529539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40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3800.000000 56150.000000,'200.000000'50.000000,"-100.000000"0.000000,0.000000 0.000000,0.000000-25.000000,0.000000 0.000000,-25.000000-25.000000,0.000000 0.000000,-25.000000-25.000000,0.000000 0.000000,-25.000000 0.000000,0.000000 0.000000,-25.000000-25.000000,0.000000 0.000000,-25.000000 25.00000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40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4300.000000 55900.000000,'-150.000000'50.000000,"125.000000"-25.000000,0.000000 0.000000,0.000000 0.000000,0.000000 0.000000,75.000000-50.000000,0.000000 0.000000,50.000000-25.000000,0.000000 0.000000,0.000000 0.000000,0.000000 0.000000,0.000000 25.000000,0.000000 0.000000,-25.000000 0.000000,0.000000 0.000000,0.000000 50.000000,0.000000 0.000000,-50.000000 0.000000,0.000000 0.000000,-25.000000 0.000000,0.000000 0.000000,25.000000-25.000000</inkml:trace>
</inkml:ink>
</file>

<file path=ppt/ink/ink398.xml><?xml version="1.0" encoding="utf-8"?>
<inkml:ink xmlns:inkml="http://www.w3.org/2003/InkML">
  <annotation type="ScanImages2ExtractSignatures">1</annotation>
  <annotation type="ScanImagesWidth">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18:41"/>
    </inkml:context>
    <inkml:brush xml:id="br0">
      <inkml:brushProperty name="width" value="0.0547619052231312" units="cm"/>
      <inkml:brushProperty name="height" value="0.0547619052231312" units="cm"/>
      <inkml:brushProperty name="color" value="#F2395B"/>
      <inkml:brushProperty name="ignorePressure" value="0"/>
    </inkml:brush>
  </inkml:definitions>
  <inkml:trace contextRef="#ctx0" brushRef="#br0">35700.000000 54600.000000,'0.000000'50.000000,"25.000000"50.000000,0.000000 0.000000,0.000000 100.000000,0.000000 0.000000,-25.000000 100.000000,0.000000 0.000000,-100.000000 0.000000,0.000000 0.000000,0.000000-150.000000,0.000000 0.000000,50.000000-75.00000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100.000000 31550.000000,'50.000000'-50.000000,"-25.000000"0.000000,0.000000 0.000000,0.000000 25.000000,0.000000 0.000000,-25.000000 0.000000,0.000000 0.000000,-50.000000 100.000000,0.000000 0.000000,-50.000000 25.000000,0.000000 0.000000,75.000000-75.000000,0.000000 0.000000,-25.000000 25.00000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100.000000 33250.000000,'100.000000'-50.000000,"0.000000"25.000000,0.000000 0.000000,25.000000 0.000000,0.000000 0.000000,-25.000000 75.000000,0.000000 0.000000,-50.000000 75.000000,0.000000 0.000000,-50.000000 0.000000,0.000000 0.000000,-50.000000-25.000000,0.000000 0.000000,0.000000-50.000000,0.000000 0.000000,0.000000-25.000000,0.000000 0.000000,-25.000000-25.000000,0.000000 0.000000,25.000000-25.000000,0.000000 0.000000,0.000000-50.000000,0.000000 0.000000,50.000000 50.000000,0.000000 0.000000,-25.000000-50.000000</inkml:trace>
</inkml:ink>
</file>

<file path=ppt/ink/ink41.xml><?xml version="1.0" encoding="utf-8"?>
<inkml:ink xmlns:inkml="http://www.w3.org/2003/InkML">
  <annotation type="ScanImages2ExtractSignatures">1</annotation>
  <annotation type="ScanImagesWidth">3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8500.000000 32750.000000,'0.000000'100.000000,"-25.000000"0.000000,0.000000 0.000000,-50.000000 0.000000,0.000000 0.000000,-50.000000 75.000000,0.000000 0.000000,0.000000-25.000000,0.000000 0.000000,50.000000-75.000000,0.000000 0.000000,100.000000-125.00000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9750.000000 31850.000000,'-100.000000'0.000000,"75.000000"0.000000,0.000000 0.000000,25.000000 25.000000,0.000000 0.000000,0.000000 0.000000,0.000000 0.000000,25.000000-25.000000,0.000000 0.000000,0.000000-50.000000,0.000000 0.000000,25.000000 25.000000,0.000000 0.000000,0.000000-25.000000,0.000000 0.000000,0.000000 25.000000,0.000000 0.000000,-25.000000 25.000000,0.000000 0.000000,0.000000 0.000000,0.000000 0.000000,-25.000000 50.000000,0.000000 0.000000,0.000000 25.000000,0.000000 0.000000,-25.000000-25.000000,0.000000 0.000000,-25.000000 0.000000,0.000000 0.000000,0.000000-50.000000,0.000000 0.000000,25.000000-25.000000,0.000000 0.000000,0.000000 25.000000,0.000000 0.000000,25.000000-25.000000</inkml:trace>
</inkml:ink>
</file>

<file path=ppt/ink/ink4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200.000000 31650.000000,'0.000000'100.000000,"0.000000"-50.000000,0.000000 0.000000,0.000000 0.000000,0.000000 0.000000,-25.000000-25.000000,0.000000 0.000000,25.000000 0.000000,0.000000 0.000000,25.000000-100.000000,0.000000 0.000000,50.000000-50.000000,0.000000 0.000000,-25.000000 50.000000,0.000000 0.000000,0.000000 25.000000,0.000000 0.000000,-25.000000 50.000000,0.000000 0.000000,0.000000 0.000000,0.000000 0.000000,-25.000000 25.000000,0.000000 0.000000,0.000000 50.000000,0.000000 0.000000,-25.000000 0.000000,0.000000 0.000000,-25.000000 0.000000,0.000000 0.000000,0.000000-25.000000,0.000000 0.000000,0.000000 0.000000</inkml:trace>
</inkml:ink>
</file>

<file path=ppt/ink/ink44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9050.000000 32800.000000,'50.000000'0.000000,"0.000000"-25.000000,0.000000 0.000000,75.000000 0.000000,0.000000 0.000000,50.000000 0.000000,0.000000 0.000000,50.000000 0.000000,0.000000 0.000000,-25.000000 0.000000,0.000000 0.000000,-75.000000 25.000000,0.000000 0.000000,-100.000000 25.000000,0.000000 0.000000,-75.000000 0.000000,0.000000 0.000000,25.000000-25.000000,0.000000 0.000000,-25.000000 0.00000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050.000000 32250.000000,'0.000000'150.000000,"0.000000"-75.000000,0.000000 0.000000,-50.000000 50.000000,0.000000 0.000000,0.000000 0.000000,0.000000 0.000000,-50.000000 0.000000,0.000000 0.000000,0.000000-50.000000,0.000000 0.000000,50.000000-50.000000,0.000000 0.000000,25.000000 0.00000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100.000000 32900.000000,'250.000000'200.000000,"-150.000000"-100.000000,0.000000 0.000000,-25.000000 0.000000,0.000000 0.000000,0.000000-25.000000,0.000000 0.000000,-25.000000-50.000000,0.000000 0.000000,-25.000000-25.000000,0.000000 0.000000,0.000000-50.000000</inkml:trace>
</inkml:ink>
</file>

<file path=ppt/ink/ink47.xml><?xml version="1.0" encoding="utf-8"?>
<inkml:ink xmlns:inkml="http://www.w3.org/2003/InkML">
  <annotation type="ScanImages2ExtractSignatures">1</annotation>
  <annotation type="ScanImagesWidth">1069853803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950.000000 32300.000000,'0.000000'-50.000000,"0.000000"0.000000,0.000000 0.000000,0.000000 25.000000,0.000000 0.000000,0.000000 100.000000,0.000000 0.000000,0.000000 0.000000,0.000000 0.000000,-50.000000-50.00000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9600.000000 34150.000000,'-50.000000'150.000000,"25.000000"-125.000000,0.000000 0.000000,25.000000-50.000000,0.000000 0.000000,25.000000-50.000000,0.000000 0.000000,25.000000 0.000000,0.000000 0.000000,25.000000 50.000000,0.000000 0.000000,-25.000000 0.000000,0.000000 0.000000,0.000000 25.000000,0.000000 0.000000,0.000000 0.000000,0.000000 0.000000,-25.000000 25.000000,0.000000 0.000000,-25.000000 25.000000,0.000000 0.000000,0.000000 0.000000,0.000000 0.000000,-75.000000 0.000000,0.000000 0.000000,0.000000 0.000000,0.000000 0.000000,25.000000-50.000000,0.000000 0.000000,25.000000 0.000000,0.000000 0.000000,25.000000-50.000000</inkml:trace>
</inkml:ink>
</file>

<file path=ppt/ink/ink49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90200.000000 34050.000000,'50.000000'100.000000,"-50.000000"-50.000000,0.000000 0.000000,0.000000-25.000000,0.000000 0.000000,0.000000 0.000000,0.000000 0.000000,-25.000000-25.000000,0.000000 0.000000,25.000000-50.000000,0.000000 0.000000,25.000000-25.000000,0.000000 0.000000,0.000000 25.000000,0.000000 0.000000,50.000000 25.000000,0.000000 0.000000,-25.000000 0.000000,0.000000 0.000000,0.000000 25.000000,0.000000 0.000000,0.000000 75.000000,0.000000 0.000000,-50.000000 25.000000,0.000000 0.000000,-25.000000-25.000000,0.000000 0.000000,-75.000000-50.000000,0.000000 0.000000,0.000000-25.000000,0.000000 0.000000,75.000000 0.000000,0.000000 0.000000,0.000000 0.00000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500.000000 32000.000000,'50.000000'50.000000,"-50.000000"-25.000000,0.000000 0.000000,25.000000-25.000000,0.000000 0.000000,-25.000000 25.000000,0.000000 0.000000,25.000000-25.000000</inkml:trace>
</inkml:ink>
</file>

<file path=ppt/ink/ink50.xml><?xml version="1.0" encoding="utf-8"?>
<inkml:ink xmlns:inkml="http://www.w3.org/2003/InkML">
  <annotation type="ScanImages2ExtractSignatures">1</annotation>
  <annotation type="ScanImagesWidth">8724267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6650.000000 25050.000000,'0.000000'50.000000,"-75.000000"25.000000,0.000000 0.000000,25.000000-25.000000,0.000000 0.000000,0.000000 75.000000,0.000000 0.000000,50.000000 50.000000,0.000000 0.000000,0.000000-50.000000,0.000000 0.000000,75.000000-50.000000,0.000000 0.000000,0.000000-25.000000,0.000000 0.000000,0.000000-50.000000,0.000000 0.000000,-50.000000 0.000000,0.000000 0.000000,0.000000-25.000000</inkml:trace>
</inkml:ink>
</file>

<file path=ppt/ink/ink51.xml><?xml version="1.0" encoding="utf-8"?>
<inkml:ink xmlns:inkml="http://www.w3.org/2003/InkML">
  <annotation type="ScanImages2ExtractSignatures">1</annotation>
  <annotation type="ScanImagesWidth">-21334098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4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7150.000000 24900.000000,'0.000000'50.000000,"0.000000"-25.000000,0.000000 0.000000,25.000000 25.000000,0.000000 0.000000,-25.000000 50.000000,0.000000 0.000000,0.000000 0.000000,0.000000 0.000000,25.000000-50.000000,0.000000 0.000000,-25.000000 0.00000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7000.000000 24550.000000,'-50.000000'0.000000,"125.000000"0.000000,0.000000 0.000000,50.000000-25.000000,0.000000 0.000000,50.000000-25.000000,0.000000 0.000000,0.000000 25.000000,0.000000 0.000000,-50.000000 25.000000,0.000000 0.000000,-50.000000 75.000000,0.000000 0.000000,-50.000000 100.000000,0.000000 0.000000,-25.000000 0.000000,0.000000 0.000000,0.000000-25.000000,0.000000 0.000000,-50.000000-25.000000,0.000000 0.000000,0.000000-25.000000,0.000000 0.000000,0.000000-75.000000,0.000000 0.000000,25.000000 0.000000</inkml:trace>
</inkml:ink>
</file>

<file path=ppt/ink/ink5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4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7350.000000 25100.000000,'50.000000'50.000000,"-50.000000"-25.000000,0.000000 0.000000,0.000000 0.000000,0.000000 0.000000,0.000000-75.000000,0.000000 0.000000,50.000000 0.000000,0.000000 0.000000,0.000000 0.000000,0.000000 0.000000,0.000000-25.000000,0.000000 0.000000,0.000000 50.000000,0.000000 0.000000,-25.000000 25.000000,0.000000 0.000000,0.000000 25.000000,0.000000 0.000000,-25.000000 50.000000,0.000000 0.000000,-50.000000 50.000000,0.000000 0.000000,0.000000-75.000000,0.000000 0.000000,25.000000 0.000000,0.000000 0.000000,0.000000-50.000000,0.000000 0.000000,50.000000 0.000000,0.000000 0.000000,0.000000 0.000000,0.000000 0.000000,0.000000-25.000000</inkml:trace>
</inkml:ink>
</file>

<file path=ppt/ink/ink54.xml><?xml version="1.0" encoding="utf-8"?>
<inkml:ink xmlns:inkml="http://www.w3.org/2003/InkML">
  <annotation type="ScanImages2ExtractSignatures">1</annotation>
  <annotation type="ScanImagesWidth">299837439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7300.000000 26000.000000,'50.000000'-50.000000,"50.000000"25.000000,0.000000 0.000000,50.000000 0.000000,0.000000 0.000000,0.000000 25.000000,0.000000 0.000000,-50.000000-25.000000,0.000000 0.000000,-50.000000 25.000000</inkml:trace>
</inkml:ink>
</file>

<file path=ppt/ink/ink55.xml><?xml version="1.0" encoding="utf-8"?>
<inkml:ink xmlns:inkml="http://www.w3.org/2003/InkML">
  <annotation type="ScanImages2ExtractSignatures">1</annotation>
  <annotation type="ScanImagesWidth">298756208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8900.000000 23850.000000,'0.000000'-50.000000,"-25.000000"25.000000,0.000000 0.000000,0.000000 100.000000,0.000000 0.000000,0.000000 25.000000,0.000000 0.000000,0.000000 0.000000,0.000000 0.000000,0.000000 50.000000,0.000000 0.000000,0.000000-75.000000,0.000000 0.000000,100.000000-125.000000,0.000000 0.000000,0.000000-75.000000,0.000000 0.000000,25.000000 25.000000,0.000000 0.000000,0.000000 50.000000,0.000000 0.000000,-25.000000 0.000000,0.000000 0.000000,-50.000000 25.00000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0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8950.000000 24800.000000,'0.000000'150.000000,"-25.000000"-50.000000,0.000000 0.000000,25.000000-50.000000,0.000000 0.000000,25.000000 0.000000,0.000000 0.000000,0.000000-75.000000</inkml:trace>
</inkml:ink>
</file>

<file path=ppt/ink/ink5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8850.000000 24600.000000,'0.000000'50.000000,"0.000000"-25.000000,0.000000 0.000000,-25.000000-25.000000,0.000000 0.000000,25.000000 25.000000,0.000000 0.000000,50.000000-25.000000,0.000000 0.000000,25.000000-50.000000,0.000000 0.000000,25.000000 25.000000,0.000000 0.000000,0.000000-25.000000,0.000000 0.000000,-50.000000 50.000000,0.000000 0.000000,-25.000000 0.000000,0.000000 0.000000,-25.000000 100.000000,0.000000 0.000000,-50.000000 50.000000,0.000000 0.000000,0.000000-25.000000,0.000000 0.000000,0.000000-75.000000,0.000000 0.000000,25.000000-75.000000,0.000000 0.000000,0.000000-50.000000,0.000000 0.000000,25.000000 0.000000,0.000000 0.000000,0.000000 50.000000,0.000000 0.000000,-25.000000 0.000000,0.000000 0.000000,50.000000 25.000000,0.000000 0.000000,0.000000 0.000000,0.000000 0.000000,-25.000000 75.000000,0.000000 0.000000,0.000000-25.000000</inkml:trace>
</inkml:ink>
</file>

<file path=ppt/ink/ink58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9200.000000 25300.000000,'-50.000000'-50.000000,"50.000000"25.000000,0.000000 0.000000,-25.000000 100.000000,0.000000 0.000000,-25.000000 0.000000,0.000000 0.000000,-50.000000 75.000000,0.000000 0.000000,25.000000-50.000000,0.000000 0.000000,0.000000-50.000000,0.000000 0.000000,150.000000-100.000000,0.000000 0.000000,25.000000-25.000000,0.000000 0.000000,25.000000 0.000000,0.000000 0.000000,-50.000000 25.000000,0.000000 0.000000,0.000000 50.000000,0.000000 0.000000,-100.000000 100.000000,0.000000 0.000000,-75.000000 25.000000,0.000000 0.000000,-25.000000-25.000000,0.000000 0.000000,75.000000-50.000000,0.000000 0.000000,0.000000-25.000000</inkml:trace>
</inkml:ink>
</file>

<file path=ppt/ink/ink59.xml><?xml version="1.0" encoding="utf-8"?>
<inkml:ink xmlns:inkml="http://www.w3.org/2003/InkML">
  <annotation type="ScanImages2ExtractSignatures">1</annotation>
  <annotation type="ScanImagesWidth">3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68700.000000 26000.000000,'100.000000'0.000000,"-25.000000"25.000000,0.000000 0.000000,0.000000 0.000000,0.000000 0.000000,50.000000 0.000000,0.000000 0.000000,-50.000000-25.000000,0.000000 0.000000,-25.000000 25.000000</inkml:trace>
</inkml:ink>
</file>

<file path=ppt/ink/ink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900.000000 31800.000000,'0.000000'50.000000,"25.000000"-25.000000</inkml:trace>
</inkml:ink>
</file>

<file path=ppt/ink/ink60.xml><?xml version="1.0" encoding="utf-8"?>
<inkml:ink xmlns:inkml="http://www.w3.org/2003/InkML">
  <annotation type="ScanImages2ExtractSignatures">1</annotation>
  <annotation type="ScanImagesWidth">3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1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0300.000000 23650.000000,'-50.000000'0.000000,"0.000000"0.000000,0.000000 0.000000,0.000000 25.000000,0.000000 0.000000,0.000000 125.000000,0.000000 0.000000,25.000000 50.000000,0.000000 0.000000,0.000000-75.000000,0.000000 0.000000,25.000000-100.000000</inkml:trace>
</inkml:ink>
</file>

<file path=ppt/ink/ink6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0000.000000 24500.000000,'50.000000'100.000000,"-25.000000"-25.000000,0.000000 0.000000,0.000000 25.000000,0.000000 0.000000,-25.000000 50.000000,0.000000 0.000000,0.000000 25.000000,0.000000 0.000000,0.000000-50.000000,0.000000 0.000000,0.000000-100.000000,0.000000 0.000000,25.000000-50.000000,0.000000 0.000000,0.000000-25.000000</inkml:trace>
</inkml:ink>
</file>

<file path=ppt/ink/ink6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0450.000000 23600.000000,'-50.000000'100.000000,"25.000000"-25.000000,0.000000 0.000000,25.000000 0.000000,0.000000 0.000000,0.000000-25.000000,0.000000 0.000000,25.000000-25.000000,0.000000 0.000000,25.000000-25.000000,0.000000 0.000000,25.000000 0.000000,0.000000 0.000000,-25.000000-25.000000,0.000000 0.000000,0.000000 25.000000,0.000000 0.000000,0.000000 0.000000,0.000000 0.000000,0.000000 0.000000,0.000000 0.000000,-50.000000 75.000000,0.000000 0.000000,0.000000 25.000000,0.000000 0.000000,-50.000000-50.00000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0550.000000 24700.000000,'0.000000'50.000000,"0.000000"-25.000000,0.000000 0.000000,25.000000 0.000000,0.000000 0.000000,0.000000 75.000000,0.000000 0.000000,0.000000 50.000000,0.000000 0.000000,-25.000000 0.000000,0.000000 0.000000,0.000000-25.000000,0.000000 0.000000,0.000000-50.000000,0.000000 0.000000,0.000000-50.000000,0.000000 0.000000,0.000000-50.000000,0.000000 0.000000,0.000000 0.000000,0.000000 0.000000,0.000000 0.000000</inkml:trace>
</inkml:ink>
</file>

<file path=ppt/ink/ink64.xml><?xml version="1.0" encoding="utf-8"?>
<inkml:ink xmlns:inkml="http://www.w3.org/2003/InkML">
  <annotation type="ScanImages2ExtractSignatures">1</annotation>
  <annotation type="ScanImagesWidth">191262745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0600.000000 25450.000000,'-50.000000'0.000000,"0.000000"25.000000,0.000000 0.000000,0.000000 50.000000,0.000000 0.000000,0.000000 0.000000,0.000000 0.000000,25.000000-50.000000,0.000000 0.000000,0.000000 0.00000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0800.000000 25550.000000,'0.000000'100.000000,"25.000000"-50.000000,0.000000 0.000000,0.000000 0.000000,0.000000 0.000000,0.000000-50.000000,0.000000 0.000000,0.000000 25.000000</inkml:trace>
</inkml:ink>
</file>

<file path=ppt/ink/ink6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1550.000000 24100.000000,'0.000000'-50.000000,"0.000000"25.000000,0.000000 0.000000,75.000000 0.000000,0.000000 0.000000,50.000000 0.000000,0.000000 0.000000,50.000000 0.000000,0.000000 0.000000,-75.000000 0.000000,0.000000 0.000000,-50.000000 25.000000,0.000000 0.000000,-50.000000 25.00000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1750.000000 24500.000000,'0.000000'50.000000,"-25.000000"0.000000,0.000000 0.000000,25.000000 0.000000,0.000000 0.000000,-25.000000-25.000000,0.000000 0.000000,75.000000-75.000000,0.000000 0.000000,0.000000 0.000000,0.000000 0.000000,0.000000 0.000000,0.000000 0.000000,0.000000 25.000000,0.000000 0.000000,-25.000000 0.000000,0.000000 0.000000,0.000000 50.000000,0.000000 0.000000,-25.000000 50.000000,0.000000 0.000000,-75.000000 50.000000,0.000000 0.000000,0.000000-50.000000,0.000000 0.000000,50.000000-50.00000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2100.000000 24100.000000,'0.000000'50.000000,"0.000000"0.000000,0.000000 0.000000,0.000000 75.000000,0.000000 0.000000,0.000000 100.000000,0.000000 0.000000,0.000000 75.000000,0.000000 0.000000,-25.000000-100.000000,0.000000 0.000000,-25.000000-125.000000,0.000000 0.000000,25.000000-50.000000,0.000000 0.000000,0.000000-150.000000,0.000000 0.000000,25.000000 75.000000,0.000000 0.000000,0.000000 0.00000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2750.000000 23750.000000,'0.000000'50.000000,"25.000000"25.000000,0.000000 0.000000,-25.000000 50.000000,0.000000 0.000000,0.000000 50.000000,0.000000 0.000000,-25.000000 0.000000,0.000000 0.000000,25.000000-75.000000,0.000000 0.000000,0.000000-75.000000,0.000000 0.000000,25.000000-75.000000,0.000000 0.000000,0.000000-25.000000,0.000000 0.000000,0.000000 25.00000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400.000000 31650.000000,'0.000000'50.000000,"-25.000000"-25.000000,0.000000 0.000000,0.000000 0.000000,0.000000 0.000000,0.000000 0.000000,0.000000 0.000000,0.000000 0.000000,0.000000 0.000000,0.000000 0.00000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3025.000000 24250.000000,'215.000000'215.000000,"1.000000"1.000000</inkml:trace>
</inkml:ink>
</file>

<file path=ppt/ink/ink71.xml><?xml version="1.0" encoding="utf-8"?>
<inkml:ink xmlns:inkml="http://www.w3.org/2003/InkML">
  <annotation type="ScanImages2ExtractSignatures">1</annotation>
  <annotation type="ScanImagesWidth">29982720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3600.000000 23650.000000,'0.000000'-50.000000,"-25.000000"100.000000,0.000000 0.000000,0.000000 75.000000,0.000000 0.000000,-25.000000 50.000000,0.000000 0.000000,0.000000 0.000000,0.000000 0.000000,0.000000-50.000000,0.000000 0.000000,25.000000-100.000000</inkml:trace>
</inkml:ink>
</file>

<file path=ppt/ink/ink72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3500.000000 24300.000000,'50.000000'100.000000,"0.000000"0.000000,0.000000 0.000000,25.000000 25.000000,0.000000 0.000000,75.000000 0.000000,0.000000 0.000000,-100.000000-100.000000</inkml:trace>
</inkml:ink>
</file>

<file path=ppt/ink/ink73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4700.000000 23700.000000,'0.000000'-100.000000,"0.000000"50.000000,0.000000 0.000000,50.000000 25.000000,0.000000 0.000000,25.000000 0.000000,0.000000 0.000000,-25.000000 25.000000,0.000000 0.000000,-25.000000 0.000000,0.000000 0.000000,0.000000 25.00000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5000.000000 23150.000000,'-50.000000'-100.000000,"50.000000"75.000000,0.000000 0.000000,-25.000000 25.000000,0.000000 0.000000,25.000000 25.000000,0.000000 0.000000,0.000000 100.000000,0.000000 0.000000,0.000000 0.000000,0.000000 0.000000,0.000000-25.000000,0.000000 0.000000,-25.000000 25.000000,0.000000 0.000000,0.000000-25.000000,0.000000 0.000000,0.000000-75.00000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4350.000000 24400.000000,'-50.000000'0.000000,"25.000000"-25.000000,0.000000 0.000000,25.000000-25.000000,0.000000 0.000000,25.000000 0.000000,0.000000 0.000000,100.000000 0.000000,0.000000 0.000000,50.000000-25.000000,0.000000 0.000000,0.000000 50.000000,0.000000 0.000000,-50.000000 25.000000,0.000000 0.000000,-75.000000 50.000000,0.000000 0.000000,-50.000000-25.000000,0.000000 0.000000,0.000000 0.000000</inkml:trace>
</inkml:ink>
</file>

<file path=ppt/ink/ink76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5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5050.000000 24000.000000,'-50.000000'0.000000,"25.000000"0.000000,0.000000 0.000000,25.000000 25.000000,0.000000 0.000000,-25.000000 0.000000,0.000000 0.000000,0.000000 50.000000,0.000000 0.000000,0.000000 50.000000,0.000000 0.000000,-25.000000-25.000000,0.000000 0.000000,25.000000-25.000000,0.000000 0.000000,25.000000-25.000000,0.000000 0.000000,75.000000-50.000000,0.000000 0.000000,0.000000-50.000000,0.000000 0.000000,0.000000 0.000000,0.000000 0.000000,-25.000000 25.000000,0.000000 0.000000,0.000000 0.000000,0.000000 0.000000,-50.000000 0.000000,0.000000 0.000000,0.000000 0.000000,0.000000 0.000000,0.000000 0.000000,0.000000 0.000000,0.000000 100.000000,0.000000 0.000000,25.000000-50.000000,0.000000 0.000000,0.000000 0.000000,0.000000 0.000000,0.000000-25.000000</inkml:trace>
</inkml:ink>
</file>

<file path=ppt/ink/ink7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5700.000000 23800.000000,'-50.000000'-50.000000,"50.000000"75.000000,0.000000 0.000000,25.000000-25.000000,0.000000 0.000000,0.000000-50.000000,0.000000 0.000000,0.000000 0.000000,0.000000 0.000000,0.000000 0.000000,0.000000 0.000000,25.000000 25.000000,0.000000 0.000000,-25.000000 0.000000,0.000000 0.000000,0.000000 25.000000,0.000000 0.000000,-25.000000 25.000000,0.000000 0.000000,0.000000 25.000000,0.000000 0.000000,0.000000 25.000000,0.000000 0.000000,-25.000000-25.000000,0.000000 0.000000,25.000000 0.000000,0.000000 0.000000,-25.000000-25.00000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6200.000000 22950.000000,'0.000000'-100.000000,"0.000000"50.000000,0.000000 0.000000,0.000000 0.000000,0.000000 0.000000,75.000000 25.000000,0.000000 0.000000,0.000000 25.000000,0.000000 0.000000,25.000000-25.000000,0.000000 0.000000,-25.000000 25.000000,0.000000 0.000000,-25.000000 50.000000,0.000000 0.000000,0.000000 100.000000,0.000000 0.000000,-50.000000 25.000000,0.000000 0.000000,0.000000 50.000000,0.000000 0.000000,0.000000-25.000000,0.000000 0.000000,0.000000 0.000000,0.000000 0.000000,-25.000000-25.000000,0.000000 0.000000,-25.000000-50.000000,0.000000 0.000000,-25.000000-75.000000,0.000000 0.000000,25.000000-75.000000,0.000000 0.000000,-25.000000-125.000000,0.000000 0.000000,75.000000 100.000000,0.000000 0.000000,-25.000000-25.00000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6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6250.000000 23550.000000,'50.000000'-100.000000,"-50.000000"75.000000,0.000000 0.000000,25.000000 0.000000,0.000000 0.000000,0.000000 0.000000,0.000000 0.000000,25.000000 25.000000,0.000000 0.000000,-25.000000 25.00000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600.000000 32400.000000,'-50.000000'100.000000,"25.000000"-25.000000,0.000000 0.000000,25.000000-25.000000,0.000000 0.000000,-25.000000-25.000000,0.000000 0.000000,0.000000-25.000000,0.000000 0.000000,0.000000 25.00000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6350.000000 23700.000000,'-50.000000'0.000000,"100.000000"-25.000000,0.000000 0.000000,25.000000 25.000000,0.000000 0.000000,-50.000000-25.000000</inkml:trace>
</inkml:ink>
</file>

<file path=ppt/ink/ink81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6550.000000 23100.000000,'-50.000000'100.000000,"25.000000"50.000000,0.000000 0.000000,-25.000000 125.000000,0.000000 0.000000,-50.000000 0.000000,0.000000 0.000000,75.000000-100.000000,0.000000 0.000000,0.000000-150.000000</inkml:trace>
</inkml:ink>
</file>

<file path=ppt/ink/ink82.xml><?xml version="1.0" encoding="utf-8"?>
<inkml:ink xmlns:inkml="http://www.w3.org/2003/InkML">
  <annotation type="ScanImages2ExtractSignatures">1</annotation>
  <annotation type="ScanImagesWidth">659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7500.000000 22250.000000,'100.000000'-50.000000,"-50.000000"25.000000,0.000000 0.000000,0.000000 0.000000,0.000000 0.000000,-50.000000 75.000000,0.000000 0.000000,0.000000 25.000000,0.000000 0.000000,0.000000-25.000000,0.000000 0.000000,25.000000 0.000000,0.000000 0.000000,-25.000000 25.000000,0.000000 0.000000,-50.000000 0.000000,0.000000 0.000000,25.000000 25.000000,0.000000 0.000000,25.000000-50.000000,0.000000 0.000000,-25.000000-25.000000,0.000000 0.000000,25.000000 0.000000,0.000000 0.000000,-25.000000 0.000000,0.000000 0.000000,0.000000-25.000000</inkml:trace>
</inkml:ink>
</file>

<file path=ppt/ink/ink83.xml><?xml version="1.0" encoding="utf-8"?>
<inkml:ink xmlns:inkml="http://www.w3.org/2003/InkML">
  <annotation type="ScanImages2ExtractSignatures">1</annotation>
  <annotation type="ScanImagesWidth">123940995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7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7300.000000 23000.000000,'50.000000'250.000000,"-50.000000"-75.000000,0.000000 0.000000,0.000000 25.000000,0.000000 0.000000,0.000000 0.000000,0.000000 0.000000,0.000000-50.000000,0.000000 0.000000,0.000000-100.000000,0.000000 0.000000,25.000000-50.00000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7900.000000 23450.000000,'0.000000'-150.000000,"25.000000"100.000000,0.000000 0.000000,75.000000 25.000000,0.000000 0.000000,25.000000 0.000000,0.000000 0.000000,-75.000000 25.000000,0.000000 0.000000,0.000000 0.000000</inkml:trace>
</inkml:ink>
</file>

<file path=ppt/ink/ink85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8200.000000 22350.000000,'-50.000000'0.000000,"25.000000"0.000000,0.000000 0.000000,50.000000 125.000000,0.000000 0.000000,0.000000 50.000000,0.000000 0.000000,25.000000 25.000000,0.000000 0.000000,0.000000 25.000000,0.000000 0.000000,0.000000-25.000000,0.000000 0.000000,-50.000000-75.000000,0.000000 0.000000,0.000000 0.000000,0.000000 0.000000,-25.000000-75.000000,0.000000 0.000000,-25.000000-25.000000,0.000000 0.000000,-25.000000-50.000000,0.000000 0.000000,0.000000-25.000000,0.000000 0.000000,25.000000 0.000000</inkml:trace>
</inkml:ink>
</file>

<file path=ppt/ink/ink86.xml><?xml version="1.0" encoding="utf-8"?>
<inkml:ink xmlns:inkml="http://www.w3.org/2003/InkML">
  <annotation type="ScanImages2ExtractSignatures">1</annotation>
  <annotation type="ScanImagesWidth">741276909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8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7600.000000 24200.000000,'0.000000'-50.000000,"0.000000"0.000000,0.000000 0.000000,50.000000 0.000000,0.000000 0.000000,0.000000 25.000000,0.000000 0.000000,50.000000-25.000000,0.000000 0.000000,25.000000 25.000000,0.000000 0.000000,0.000000-25.000000,0.000000 0.000000,0.000000 0.000000,0.000000 0.000000,-50.000000 0.000000,0.000000 0.000000,0.000000-25.000000,0.000000 0.000000,-25.000000 0.000000,0.000000 0.000000,0.000000 25.000000,0.000000 0.000000,-100.000000 50.000000,0.000000 0.000000,25.000000 25.000000</inkml:trace>
</inkml:ink>
</file>

<file path=ppt/ink/ink87.xml><?xml version="1.0" encoding="utf-8"?>
<inkml:ink xmlns:inkml="http://www.w3.org/2003/InkML">
  <annotation type="ScanImages2ExtractSignatures">1</annotation>
  <annotation type="ScanImagesWidth">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8700.000000 22650.000000,'-50.000000'-50.000000,"50.000000"100.000000,0.000000 0.000000,50.000000 100.000000,0.000000 0.000000,50.000000 50.000000,0.000000 0.000000,25.000000 50.000000,0.000000 0.000000,0.000000-50.000000,0.000000 0.000000,-25.000000-100.000000,0.000000 0.000000,-50.000000-100.000000,0.000000 0.000000,0.000000 0.000000,0.000000 0.000000,-50.000000-100.000000,0.000000 0.000000,0.000000 0.000000,0.000000 0.000000,0.000000 25.000000,0.000000 0.000000,0.000000 25.000000</inkml:trace>
</inkml:ink>
</file>

<file path=ppt/ink/ink88.xml><?xml version="1.0" encoding="utf-8"?>
<inkml:ink xmlns:inkml="http://www.w3.org/2003/InkML">
  <annotation type="ScanImages2ExtractSignatures">1</annotation>
  <annotation type="ScanImagesWidth">659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700.000000 23250.000000,'-50.000000'0.000000,"25.000000"0.000000,0.000000 0.000000,-75.000000 50.000000,0.000000 0.000000,0.000000 100.000000,0.000000 0.000000,25.000000 0.000000,0.000000 0.000000,25.000000-75.000000,0.000000 0.000000,50.000000-50.000000,0.000000 0.000000,0.000000-50.000000</inkml:trace>
</inkml:ink>
</file>

<file path=ppt/ink/ink89.xml><?xml version="1.0" encoding="utf-8"?>
<inkml:ink xmlns:inkml="http://www.w3.org/2003/InkML">
  <annotation type="ScanImages2ExtractSignatures">1</annotation>
  <annotation type="ScanImagesWidth">741276909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200.000000 22600.000000,'50.000000'-100.000000,"-25.000000"50.000000,0.000000 0.000000,0.000000 50.000000,0.000000 0.000000,25.000000 50.000000,0.000000 0.000000,-50.000000-25.000000,0.000000 0.000000,25.000000 25.000000</inkml:trace>
</inkml:ink>
</file>

<file path=ppt/ink/ink9.xml><?xml version="1.0" encoding="utf-8"?>
<inkml:ink xmlns:inkml="http://www.w3.org/2003/InkML">
  <annotation type="ScanImages2ExtractSignatures">1</annotation>
  <annotation type="ScanImagesWidth">-614345416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35:44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79200.000000 32300.000000,'50.000000'0.000000,"25.000000"0.000000,0.000000 0.000000,100.000000 0.000000,0.000000 0.000000,75.000000-75.000000,0.000000 0.000000,-75.000000 25.000000,0.000000 0.000000,-75.000000 25.000000,0.000000 0.000000,-50.000000 25.000000,0.000000 0.000000,-75.000000 50.000000,0.000000 0.000000,-25.000000-25.000000,0.000000 0.000000,25.000000 25.000000</inkml:trace>
</inkml:ink>
</file>

<file path=ppt/ink/ink90.xml><?xml version="1.0" encoding="utf-8"?>
<inkml:ink xmlns:inkml="http://www.w3.org/2003/InkML">
  <annotation type="ScanImages2ExtractSignatures">1</annotation>
  <annotation type="ScanImagesWidth">6592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2:58:59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0100.000000 22150.000000,'100.000000'0.000000,"-25.000000"75.000000,0.000000 0.000000,-25.000000 100.000000,0.000000 0.000000,0.000000 125.000000,0.000000 0.000000,-50.000000 0.000000,0.000000 0.000000,-75.000000 25.000000,0.000000 0.000000,-25.000000-100.000000,0.000000 0.000000,50.000000-125.000000</inkml:trace>
</inkml:ink>
</file>

<file path=ppt/ink/ink91.xml><?xml version="1.0" encoding="utf-8"?>
<inkml:ink xmlns:inkml="http://www.w3.org/2003/InkML">
  <annotation type="ScanImages2ExtractSignatures">1</annotation>
  <annotation type="ScanImagesWidth">-2096195840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800.000000 21100.000000,'50.000000'0.000000,"-25.000000"25.000000,0.000000 0.000000,-50.000000 0.000000,0.000000 0.000000,-50.000000 50.000000,0.000000 0.000000,-50.000000 50.000000,0.000000 0.000000,0.000000 100.000000,0.000000 0.000000,100.000000-175.000000,0.000000 0.000000,0.000000 25.00000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700.000000 21950.000000,'0.000000'50.000000,"0.000000"0.000000,0.000000 0.000000,-50.000000 100.000000,0.000000 0.000000,-75.000000 100.000000,0.000000 0.000000,-50.000000 0.000000,0.000000 0.000000,25.000000-125.000000,0.000000 0.000000,150.000000-150.000000</inkml:trace>
</inkml:ink>
</file>

<file path=ppt/ink/ink93.xml><?xml version="1.0" encoding="utf-8"?>
<inkml:ink xmlns:inkml="http://www.w3.org/2003/InkML">
  <annotation type="ScanImages2ExtractSignatures">1</annotation>
  <annotation type="ScanImagesWidth">24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250.000000 23300.000000,'0.000000'50.000000,"50.000000"50.000000,0.000000 0.000000,-50.000000 0.000000,0.000000 0.000000,0.000000 25.000000,0.000000 0.000000,0.000000 0.000000,0.000000 0.000000,0.000000-100.000000,0.000000 0.000000,25.000000-75.00000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050.000000 21950.000000,'0.000000'50.000000,"25.000000"0.000000,0.000000 0.000000,-25.000000-25.000000</inkml:trace>
</inkml:ink>
</file>

<file path=ppt/ink/ink95.xml><?xml version="1.0" encoding="utf-8"?>
<inkml:ink xmlns:inkml="http://www.w3.org/2003/InkML">
  <annotation type="ScanImages2ExtractSignatures">1</annotation>
  <annotation type="ScanImagesWidth">3</annotation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2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900.000000 21550.000000,'-50.000000'0.000000,"125.000000"0.000000,0.000000 0.000000,50.000000 0.000000,0.000000 0.000000,-25.000000-25.000000,0.000000 0.000000,0.000000 25.000000,0.000000 0.000000,-25.000000 25.000000,0.000000 0.000000,-75.000000 50.000000,0.000000 0.000000,-25.000000 50.000000,0.000000 0.000000,-75.000000 0.000000,0.000000 0.000000,50.000000-75.00000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250.000000 21950.000000,'0.000000'-50.000000,"0.000000"25.000000,0.000000 0.000000,25.000000 25.000000,0.000000 0.000000,0.000000 0.000000,0.000000 0.000000,-25.000000 25.00000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250.000000 22200.000000,'50.000000'0.000000,"-25.000000"25.00000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4250.000000 22500.000000,'50.000000'0.000000,"-25.000000"0.000000,0.000000 0.000000,0.000000 0.000000,0.000000 0.000000,0.000000 0.000000,0.000000 0.000000,0.000000 0.000000,0.000000 0.000000,-25.000000 50.000000,0.000000 0.000000,0.000000-25.00000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10-14T03:01:23"/>
    </inkml:context>
    <inkml:brush xml:id="br0">
      <inkml:brushProperty name="width" value="0.0547619052231312" units="cm"/>
      <inkml:brushProperty name="height" value="0.0547619052231312" units="cm"/>
      <inkml:brushProperty name="color" value="#00BFF3"/>
      <inkml:brushProperty name="ignorePressure" value="0"/>
    </inkml:brush>
  </inkml:definitions>
  <inkml:trace contextRef="#ctx0" brushRef="#br0">83650.000000 23250.000000,'250.000000'-100.000000,"-75.000000"50.000000,0.000000 0.000000,25.000000 0.000000,0.000000 0.000000,-50.000000 50.000000,0.000000 0.000000,-75.000000 0.000000,0.000000 0.000000,-75.000000 25.000000,0.000000 0.000000,-25.000000 0.00000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14:cpLocks xmlns:a14="http://schemas.microsoft.com/office/drawing/2010/main"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14:cpLocks xmlns:a14="http://schemas.microsoft.com/office/drawing/2010/main"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106BB4-2C65-4E2B-839D-4CED5A4305D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14:cpLocks xmlns:a14="http://schemas.microsoft.com/office/drawing/2010/main"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14:cpLocks xmlns:a14="http://schemas.microsoft.com/office/drawing/2010/main"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14:cpLocks xmlns:a14="http://schemas.microsoft.com/office/drawing/2010/main"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zw.cn/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100000"/>
              </a:lnSpc>
              <a:buClrTx/>
              <a:buSzTx/>
            </a:pP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、互联网发展</a:t>
            </a:r>
            <a:endParaRPr lang="zh-CN" altLang="en-US" dirty="0">
              <a:sym typeface="+mn-ea"/>
            </a:endParaRPr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Hosts.txt文件变得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越来越大</a:t>
            </a:r>
            <a:endParaRPr lang="zh-CN" altLang="en-US" b="1" dirty="0">
              <a:solidFill>
                <a:srgbClr val="FF0000"/>
              </a:solidFill>
              <a:latin typeface="Times New Roman" pitchFamily="18" charset="0"/>
              <a:ea typeface="+mn-ea"/>
              <a:sym typeface="+mn-ea"/>
            </a:endParaRPr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需要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集中管理</a:t>
            </a:r>
            <a:r>
              <a:rPr lang="zh-CN" altLang="en-US" dirty="0">
                <a:sym typeface="+mn-ea"/>
              </a:rPr>
              <a:t>来防止主机名冲突</a:t>
            </a:r>
            <a:endParaRPr lang="zh-CN" altLang="en-US" dirty="0">
              <a:sym typeface="+mn-ea"/>
            </a:endParaRPr>
          </a:p>
          <a:p>
            <a:pPr algn="just">
              <a:lnSpc>
                <a:spcPct val="100000"/>
              </a:lnSpc>
              <a:buClrTx/>
              <a:buSzTx/>
            </a:pP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、1987年发布了域名系统的RFC文档（RFC1034、RFC1035）</a:t>
            </a:r>
            <a:endParaRPr lang="zh-CN" altLang="en-US" dirty="0"/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采用了一种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层次的、基于域</a:t>
            </a:r>
            <a:r>
              <a:rPr lang="zh-CN" altLang="en-US" dirty="0">
                <a:sym typeface="+mn-ea"/>
              </a:rPr>
              <a:t>的命名模式，并使用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分布式数据库系统</a:t>
            </a:r>
            <a:r>
              <a:rPr lang="zh-CN" altLang="en-US" dirty="0">
                <a:sym typeface="+mn-ea"/>
              </a:rPr>
              <a:t>实现</a:t>
            </a:r>
            <a:endParaRPr lang="zh-CN" altLang="en-US" dirty="0">
              <a:sym typeface="+mn-ea"/>
            </a:endParaRPr>
          </a:p>
          <a:p>
            <a:pPr lvl="1" algn="just">
              <a:lnSpc>
                <a:spcPct val="100000"/>
              </a:lnSpc>
              <a:buClrTx/>
              <a:buSzTx/>
            </a:pPr>
            <a:r>
              <a:rPr lang="zh-CN" altLang="en-US" dirty="0">
                <a:sym typeface="+mn-ea"/>
              </a:rPr>
              <a:t>主要用途是将</a:t>
            </a:r>
            <a:r>
              <a:rPr kumimoji="1" lang="en-US" altLang="zh-CN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主机名映射成IP地址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contacted server replies with name of server to contact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I don’t know this name, but ask this server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puts burden of name resolution on contacted name server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heavy load?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contacted server replies with name of server to contact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I don’t know this name, but ask this server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puts burden of name resolution on contacted name server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heavy load?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contacted server replies with name of server to contact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I don’t know this name, but ask this server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puts burden of name resolution on contacted name server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heavy load?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反复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contacted server replies with name of server to contact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/>
              <a:t>I don’t know this name, but ask this server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/>
              <a:t>递归解析：</a:t>
            </a:r>
            <a:endParaRPr lang="en-US" altLang="zh-CN" sz="1200" dirty="0"/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puts burden of name resolution on contacted name server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heavy load?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>
                <a:ea typeface="宋体" charset="-122"/>
              </a:rPr>
              <a:t>实际的缓存有多级：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1</a:t>
            </a:r>
            <a:r>
              <a:rPr lang="zh-CN" altLang="en-US" sz="1200" dirty="0">
                <a:ea typeface="宋体" charset="-122"/>
              </a:rPr>
              <a:t>、本地服务器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2</a:t>
            </a:r>
            <a:r>
              <a:rPr lang="zh-CN" altLang="en-US" sz="1200" dirty="0">
                <a:ea typeface="宋体" charset="-122"/>
              </a:rPr>
              <a:t>、主机操作系统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3</a:t>
            </a:r>
            <a:r>
              <a:rPr lang="zh-CN" altLang="en-US" sz="1200" dirty="0">
                <a:ea typeface="宋体" charset="-122"/>
              </a:rPr>
              <a:t>、各应用缓存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>
                <a:ea typeface="宋体" charset="-122"/>
              </a:rPr>
              <a:t>实际的缓存有多级：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1</a:t>
            </a:r>
            <a:r>
              <a:rPr lang="zh-CN" altLang="en-US" sz="1200" dirty="0">
                <a:ea typeface="宋体" charset="-122"/>
              </a:rPr>
              <a:t>、本地服务器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2</a:t>
            </a:r>
            <a:r>
              <a:rPr lang="zh-CN" altLang="en-US" sz="1200" dirty="0">
                <a:ea typeface="宋体" charset="-122"/>
              </a:rPr>
              <a:t>、主机操作系统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3</a:t>
            </a:r>
            <a:r>
              <a:rPr lang="zh-CN" altLang="en-US" sz="1200" dirty="0">
                <a:ea typeface="宋体" charset="-122"/>
              </a:rPr>
              <a:t>、各应用缓存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>
                <a:ea typeface="宋体" charset="-122"/>
              </a:rPr>
              <a:t>实际的缓存有多级：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1</a:t>
            </a:r>
            <a:r>
              <a:rPr lang="zh-CN" altLang="en-US" sz="1200" dirty="0">
                <a:ea typeface="宋体" charset="-122"/>
              </a:rPr>
              <a:t>、本地服务器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2</a:t>
            </a:r>
            <a:r>
              <a:rPr lang="zh-CN" altLang="en-US" sz="1200" dirty="0">
                <a:ea typeface="宋体" charset="-122"/>
              </a:rPr>
              <a:t>、主机操作系统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3</a:t>
            </a:r>
            <a:r>
              <a:rPr lang="zh-CN" altLang="en-US" sz="1200" dirty="0">
                <a:ea typeface="宋体" charset="-122"/>
              </a:rPr>
              <a:t>、各应用缓存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>
                <a:ea typeface="宋体" charset="-122"/>
              </a:rPr>
              <a:t>实际的缓存有多级：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1</a:t>
            </a:r>
            <a:r>
              <a:rPr lang="zh-CN" altLang="en-US" sz="1200" dirty="0">
                <a:ea typeface="宋体" charset="-122"/>
              </a:rPr>
              <a:t>、本地服务器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2</a:t>
            </a:r>
            <a:r>
              <a:rPr lang="zh-CN" altLang="en-US" sz="1200" dirty="0">
                <a:ea typeface="宋体" charset="-122"/>
              </a:rPr>
              <a:t>、主机操作系统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3</a:t>
            </a:r>
            <a:r>
              <a:rPr lang="zh-CN" altLang="en-US" sz="1200" dirty="0">
                <a:ea typeface="宋体" charset="-122"/>
              </a:rPr>
              <a:t>、各应用缓存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zh-CN" altLang="en-US" sz="1200" dirty="0">
                <a:ea typeface="宋体" charset="-122"/>
              </a:rPr>
              <a:t>实际的缓存有多级：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1</a:t>
            </a:r>
            <a:r>
              <a:rPr lang="zh-CN" altLang="en-US" sz="1200" dirty="0">
                <a:ea typeface="宋体" charset="-122"/>
              </a:rPr>
              <a:t>、本地服务器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2</a:t>
            </a:r>
            <a:r>
              <a:rPr lang="zh-CN" altLang="en-US" sz="1200" dirty="0">
                <a:ea typeface="宋体" charset="-122"/>
              </a:rPr>
              <a:t>、主机操作系统缓存</a:t>
            </a:r>
            <a:endParaRPr lang="en-US" altLang="zh-CN" sz="1200" dirty="0">
              <a:ea typeface="宋体" charset="-122"/>
            </a:endParaRPr>
          </a:p>
          <a:p>
            <a:pPr>
              <a:buClr>
                <a:srgbClr val="0000FF"/>
              </a:buClr>
              <a:buSzPct val="90000"/>
              <a:buFont typeface="ZapfDingbats" pitchFamily="18" charset="2"/>
              <a:buNone/>
            </a:pPr>
            <a:r>
              <a:rPr lang="en-US" altLang="zh-CN" sz="1200" dirty="0">
                <a:ea typeface="宋体" charset="-122"/>
              </a:rPr>
              <a:t>3</a:t>
            </a:r>
            <a:r>
              <a:rPr lang="zh-CN" altLang="en-US" sz="1200" dirty="0">
                <a:ea typeface="宋体" charset="-122"/>
              </a:rPr>
              <a:t>、各应用缓存</a:t>
            </a:r>
            <a:endParaRPr lang="en-US" altLang="zh-CN" sz="1200" dirty="0">
              <a:ea typeface="宋体" charset="-122"/>
            </a:endParaRPr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2200" dirty="0">
                <a:cs typeface="Times New Roman" pitchFamily="18" charset="0"/>
              </a:rPr>
              <a:t>1</a:t>
            </a:r>
            <a:r>
              <a:rPr lang="zh-CN" altLang="en-US" sz="2200" dirty="0">
                <a:cs typeface="Times New Roman" pitchFamily="18" charset="0"/>
              </a:rPr>
              <a:t>、可以支持大规模、快速扩展的名字集合，不需要中心站点的支持</a:t>
            </a:r>
            <a:endParaRPr lang="en-US" altLang="zh-CN" sz="2200" dirty="0">
              <a:cs typeface="Times New Roman" pitchFamily="18" charset="0"/>
            </a:endParaRPr>
          </a:p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itchFamily="18" charset="0"/>
              </a:rPr>
              <a:t>通过部分名字空间的授权实现非集中是管理</a:t>
            </a:r>
            <a:endParaRPr lang="en-US" altLang="zh-CN" sz="1800" dirty="0">
              <a:cs typeface="Times New Roman" pitchFamily="18" charset="0"/>
            </a:endParaRPr>
          </a:p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itchFamily="18" charset="0"/>
              </a:rPr>
              <a:t>名字到地址的映射可以通过分布方式实现</a:t>
            </a:r>
            <a:endParaRPr lang="zh-CN" altLang="en-US" dirty="0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0" i="0" dirty="0" err="1">
                <a:solidFill>
                  <a:srgbClr val="333333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rPr>
              <a:t>Whois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rPr>
              <a:t>查询：中国万网（</a:t>
            </a:r>
            <a:r>
              <a:rPr lang="en-US" altLang="zh-CN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  <a:hlinkClick r:id="rId3"/>
              </a:rPr>
              <a:t>www.zw.cn</a:t>
            </a:r>
            <a:r>
              <a:rPr lang="zh-CN" altLang="en-US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）、站长之家（</a:t>
            </a:r>
            <a:r>
              <a:rPr lang="en-US" altLang="zh-CN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whois.chinaz.com</a:t>
            </a:r>
            <a:r>
              <a:rPr lang="zh-CN" altLang="en-US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）</a:t>
            </a:r>
            <a:endParaRPr lang="zh-CN" altLang="en-US" dirty="0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14:cpLocks xmlns:a14="http://schemas.microsoft.com/office/drawing/2010/main" noGrp="1" noRot="1" noChangeAspect="1" noChangeArrowheads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14:cpLocks xmlns:a14="http://schemas.microsoft.com/office/drawing/2010/main"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1pPr>
            <a:lvl2pPr marL="742950" indent="-28575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2pPr>
            <a:lvl3pPr marL="11430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3pPr>
            <a:lvl4pPr marL="16002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4pPr>
            <a:lvl5pPr marL="2057400" indent="-228600" defTabSz="967105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5pPr>
            <a:lvl6pPr marL="25146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6pPr>
            <a:lvl7pPr marL="29718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7pPr>
            <a:lvl8pPr marL="34290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8pPr>
            <a:lvl9pPr marL="3886200" indent="-228600" defTabSz="96710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18" charset="2"/>
              <a:defRPr sz="2400">
                <a:solidFill>
                  <a:schemeClr val="tx1"/>
                </a:solidFill>
                <a:latin typeface="Comic Sans MS" pitchFamily="2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2985D7-2DC4-4AE2-AF47-9810C47DCACC}" type="slidenum">
              <a:rPr lang="en-US" altLang="zh-CN" sz="1300">
                <a:latin typeface="Times New Roman" pitchFamily="18" charset="0"/>
              </a:rPr>
            </a:fld>
            <a:endParaRPr lang="en-US" altLang="zh-CN" sz="13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14:cpLocks xmlns:a14="http://schemas.microsoft.com/office/drawing/2010/main"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14:cpLocks xmlns:a14="http://schemas.microsoft.com/office/drawing/2010/main"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3" name="日期占位符 8"/>
          <p:cNvSpPr txBox="1"/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4" name="灯片编号占位符 10"/>
          <p:cNvSpPr txBox="1"/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5" name="Subtitle 2"/>
          <p:cNvSpPr txBox="1"/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14:cpLocks xmlns:a14="http://schemas.microsoft.com/office/drawing/2010/main"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14:cpLocks xmlns:a14="http://schemas.microsoft.com/office/drawing/2010/main"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14:cpLocks xmlns:a14="http://schemas.microsoft.com/office/drawing/2010/main" noGrp="1"/>
          </p:cNvSpPr>
          <p:nvPr>
            <p:ph type="dt" sz="half" idx="10"/>
          </p:nvPr>
        </p:nvSpPr>
        <p:spPr>
          <a:xfrm>
            <a:off x="161925" y="4110038"/>
            <a:ext cx="2057400" cy="64810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C354859-E1D3-43E9-846F-9A4943AFBB76}" type="datetime1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14:cpLocks xmlns:a14="http://schemas.microsoft.com/office/drawing/2010/main"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14:cpLocks xmlns:a14="http://schemas.microsoft.com/office/drawing/2010/main" noGrp="1"/>
          </p:cNvSpPr>
          <p:nvPr>
            <p:ph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14:cpLocks xmlns:a14="http://schemas.microsoft.com/office/drawing/2010/main"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14:cpLocks xmlns:a14="http://schemas.microsoft.com/office/drawing/2010/main"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F7E0A-5E79-486D-BEFA-661F9440F7F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14:cpLocks xmlns:a14="http://schemas.microsoft.com/office/drawing/2010/main"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14:cpLocks xmlns:a14="http://schemas.microsoft.com/office/drawing/2010/main"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14:cpLocks xmlns:a14="http://schemas.microsoft.com/office/drawing/2010/main"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8FAA85-7752-4E72-9050-47523BB43BA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14:cpLocks xmlns:a14="http://schemas.microsoft.com/office/drawing/2010/main"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14:cpLocks xmlns:a14="http://schemas.microsoft.com/office/drawing/2010/main"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5C4720-E5E3-47C1-B89A-421EF3B8B01B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3" name="日期占位符 8"/>
          <p:cNvSpPr txBox="1"/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4" name="灯片编号占位符 10"/>
          <p:cNvSpPr txBox="1"/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5" name="Subtitle 2"/>
          <p:cNvSpPr txBox="1"/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43.xml"/><Relationship Id="rId98" Type="http://schemas.openxmlformats.org/officeDocument/2006/relationships/customXml" Target="../ink/ink142.xml"/><Relationship Id="rId97" Type="http://schemas.openxmlformats.org/officeDocument/2006/relationships/customXml" Target="../ink/ink141.xml"/><Relationship Id="rId96" Type="http://schemas.openxmlformats.org/officeDocument/2006/relationships/customXml" Target="../ink/ink140.xml"/><Relationship Id="rId95" Type="http://schemas.openxmlformats.org/officeDocument/2006/relationships/customXml" Target="../ink/ink139.xml"/><Relationship Id="rId94" Type="http://schemas.openxmlformats.org/officeDocument/2006/relationships/customXml" Target="../ink/ink138.xml"/><Relationship Id="rId93" Type="http://schemas.openxmlformats.org/officeDocument/2006/relationships/customXml" Target="../ink/ink137.xml"/><Relationship Id="rId92" Type="http://schemas.openxmlformats.org/officeDocument/2006/relationships/customXml" Target="../ink/ink136.xml"/><Relationship Id="rId91" Type="http://schemas.openxmlformats.org/officeDocument/2006/relationships/customXml" Target="../ink/ink135.xml"/><Relationship Id="rId90" Type="http://schemas.openxmlformats.org/officeDocument/2006/relationships/customXml" Target="../ink/ink134.xml"/><Relationship Id="rId9" Type="http://schemas.openxmlformats.org/officeDocument/2006/relationships/customXml" Target="../ink/ink53.xml"/><Relationship Id="rId89" Type="http://schemas.openxmlformats.org/officeDocument/2006/relationships/customXml" Target="../ink/ink133.xml"/><Relationship Id="rId88" Type="http://schemas.openxmlformats.org/officeDocument/2006/relationships/customXml" Target="../ink/ink132.xml"/><Relationship Id="rId87" Type="http://schemas.openxmlformats.org/officeDocument/2006/relationships/customXml" Target="../ink/ink131.xml"/><Relationship Id="rId86" Type="http://schemas.openxmlformats.org/officeDocument/2006/relationships/customXml" Target="../ink/ink130.xml"/><Relationship Id="rId85" Type="http://schemas.openxmlformats.org/officeDocument/2006/relationships/customXml" Target="../ink/ink129.xml"/><Relationship Id="rId84" Type="http://schemas.openxmlformats.org/officeDocument/2006/relationships/customXml" Target="../ink/ink128.xml"/><Relationship Id="rId83" Type="http://schemas.openxmlformats.org/officeDocument/2006/relationships/customXml" Target="../ink/ink127.xml"/><Relationship Id="rId82" Type="http://schemas.openxmlformats.org/officeDocument/2006/relationships/customXml" Target="../ink/ink126.xml"/><Relationship Id="rId81" Type="http://schemas.openxmlformats.org/officeDocument/2006/relationships/customXml" Target="../ink/ink125.xml"/><Relationship Id="rId80" Type="http://schemas.openxmlformats.org/officeDocument/2006/relationships/customXml" Target="../ink/ink124.xml"/><Relationship Id="rId8" Type="http://schemas.openxmlformats.org/officeDocument/2006/relationships/customXml" Target="../ink/ink52.xml"/><Relationship Id="rId79" Type="http://schemas.openxmlformats.org/officeDocument/2006/relationships/customXml" Target="../ink/ink123.xml"/><Relationship Id="rId78" Type="http://schemas.openxmlformats.org/officeDocument/2006/relationships/customXml" Target="../ink/ink122.xml"/><Relationship Id="rId77" Type="http://schemas.openxmlformats.org/officeDocument/2006/relationships/customXml" Target="../ink/ink121.xml"/><Relationship Id="rId76" Type="http://schemas.openxmlformats.org/officeDocument/2006/relationships/customXml" Target="../ink/ink120.xml"/><Relationship Id="rId75" Type="http://schemas.openxmlformats.org/officeDocument/2006/relationships/customXml" Target="../ink/ink119.xml"/><Relationship Id="rId74" Type="http://schemas.openxmlformats.org/officeDocument/2006/relationships/customXml" Target="../ink/ink118.xml"/><Relationship Id="rId73" Type="http://schemas.openxmlformats.org/officeDocument/2006/relationships/customXml" Target="../ink/ink117.xml"/><Relationship Id="rId72" Type="http://schemas.openxmlformats.org/officeDocument/2006/relationships/customXml" Target="../ink/ink116.xml"/><Relationship Id="rId71" Type="http://schemas.openxmlformats.org/officeDocument/2006/relationships/customXml" Target="../ink/ink115.xml"/><Relationship Id="rId70" Type="http://schemas.openxmlformats.org/officeDocument/2006/relationships/customXml" Target="../ink/ink114.xml"/><Relationship Id="rId7" Type="http://schemas.openxmlformats.org/officeDocument/2006/relationships/customXml" Target="../ink/ink51.xml"/><Relationship Id="rId69" Type="http://schemas.openxmlformats.org/officeDocument/2006/relationships/customXml" Target="../ink/ink113.xml"/><Relationship Id="rId68" Type="http://schemas.openxmlformats.org/officeDocument/2006/relationships/customXml" Target="../ink/ink112.xml"/><Relationship Id="rId67" Type="http://schemas.openxmlformats.org/officeDocument/2006/relationships/customXml" Target="../ink/ink111.xml"/><Relationship Id="rId66" Type="http://schemas.openxmlformats.org/officeDocument/2006/relationships/customXml" Target="../ink/ink110.xml"/><Relationship Id="rId65" Type="http://schemas.openxmlformats.org/officeDocument/2006/relationships/customXml" Target="../ink/ink109.xml"/><Relationship Id="rId64" Type="http://schemas.openxmlformats.org/officeDocument/2006/relationships/customXml" Target="../ink/ink108.xml"/><Relationship Id="rId63" Type="http://schemas.openxmlformats.org/officeDocument/2006/relationships/customXml" Target="../ink/ink107.xml"/><Relationship Id="rId62" Type="http://schemas.openxmlformats.org/officeDocument/2006/relationships/customXml" Target="../ink/ink106.xml"/><Relationship Id="rId61" Type="http://schemas.openxmlformats.org/officeDocument/2006/relationships/customXml" Target="../ink/ink105.xml"/><Relationship Id="rId60" Type="http://schemas.openxmlformats.org/officeDocument/2006/relationships/customXml" Target="../ink/ink104.xml"/><Relationship Id="rId6" Type="http://schemas.openxmlformats.org/officeDocument/2006/relationships/customXml" Target="../ink/ink50.xml"/><Relationship Id="rId59" Type="http://schemas.openxmlformats.org/officeDocument/2006/relationships/customXml" Target="../ink/ink103.xml"/><Relationship Id="rId58" Type="http://schemas.openxmlformats.org/officeDocument/2006/relationships/customXml" Target="../ink/ink102.xml"/><Relationship Id="rId57" Type="http://schemas.openxmlformats.org/officeDocument/2006/relationships/customXml" Target="../ink/ink101.xml"/><Relationship Id="rId56" Type="http://schemas.openxmlformats.org/officeDocument/2006/relationships/customXml" Target="../ink/ink100.xml"/><Relationship Id="rId55" Type="http://schemas.openxmlformats.org/officeDocument/2006/relationships/customXml" Target="../ink/ink99.xml"/><Relationship Id="rId54" Type="http://schemas.openxmlformats.org/officeDocument/2006/relationships/customXml" Target="../ink/ink98.xml"/><Relationship Id="rId53" Type="http://schemas.openxmlformats.org/officeDocument/2006/relationships/customXml" Target="../ink/ink97.xml"/><Relationship Id="rId52" Type="http://schemas.openxmlformats.org/officeDocument/2006/relationships/customXml" Target="../ink/ink96.xml"/><Relationship Id="rId51" Type="http://schemas.openxmlformats.org/officeDocument/2006/relationships/customXml" Target="../ink/ink95.xml"/><Relationship Id="rId50" Type="http://schemas.openxmlformats.org/officeDocument/2006/relationships/customXml" Target="../ink/ink94.xml"/><Relationship Id="rId5" Type="http://schemas.openxmlformats.org/officeDocument/2006/relationships/oleObject" Target="../embeddings/oleObject4.bin"/><Relationship Id="rId49" Type="http://schemas.openxmlformats.org/officeDocument/2006/relationships/customXml" Target="../ink/ink93.xml"/><Relationship Id="rId48" Type="http://schemas.openxmlformats.org/officeDocument/2006/relationships/customXml" Target="../ink/ink92.xml"/><Relationship Id="rId47" Type="http://schemas.openxmlformats.org/officeDocument/2006/relationships/customXml" Target="../ink/ink91.xml"/><Relationship Id="rId46" Type="http://schemas.openxmlformats.org/officeDocument/2006/relationships/customXml" Target="../ink/ink90.xml"/><Relationship Id="rId45" Type="http://schemas.openxmlformats.org/officeDocument/2006/relationships/customXml" Target="../ink/ink89.xml"/><Relationship Id="rId44" Type="http://schemas.openxmlformats.org/officeDocument/2006/relationships/customXml" Target="../ink/ink88.xml"/><Relationship Id="rId43" Type="http://schemas.openxmlformats.org/officeDocument/2006/relationships/customXml" Target="../ink/ink87.xml"/><Relationship Id="rId42" Type="http://schemas.openxmlformats.org/officeDocument/2006/relationships/customXml" Target="../ink/ink86.xml"/><Relationship Id="rId41" Type="http://schemas.openxmlformats.org/officeDocument/2006/relationships/customXml" Target="../ink/ink85.xml"/><Relationship Id="rId40" Type="http://schemas.openxmlformats.org/officeDocument/2006/relationships/customXml" Target="../ink/ink84.xml"/><Relationship Id="rId4" Type="http://schemas.openxmlformats.org/officeDocument/2006/relationships/image" Target="../media/image7.wmf"/><Relationship Id="rId39" Type="http://schemas.openxmlformats.org/officeDocument/2006/relationships/customXml" Target="../ink/ink83.xml"/><Relationship Id="rId38" Type="http://schemas.openxmlformats.org/officeDocument/2006/relationships/customXml" Target="../ink/ink82.xml"/><Relationship Id="rId37" Type="http://schemas.openxmlformats.org/officeDocument/2006/relationships/customXml" Target="../ink/ink81.xml"/><Relationship Id="rId36" Type="http://schemas.openxmlformats.org/officeDocument/2006/relationships/customXml" Target="../ink/ink80.xml"/><Relationship Id="rId35" Type="http://schemas.openxmlformats.org/officeDocument/2006/relationships/customXml" Target="../ink/ink79.xml"/><Relationship Id="rId34" Type="http://schemas.openxmlformats.org/officeDocument/2006/relationships/customXml" Target="../ink/ink78.xml"/><Relationship Id="rId33" Type="http://schemas.openxmlformats.org/officeDocument/2006/relationships/customXml" Target="../ink/ink77.xml"/><Relationship Id="rId32" Type="http://schemas.openxmlformats.org/officeDocument/2006/relationships/customXml" Target="../ink/ink76.xml"/><Relationship Id="rId31" Type="http://schemas.openxmlformats.org/officeDocument/2006/relationships/customXml" Target="../ink/ink75.xml"/><Relationship Id="rId30" Type="http://schemas.openxmlformats.org/officeDocument/2006/relationships/customXml" Target="../ink/ink74.xml"/><Relationship Id="rId3" Type="http://schemas.openxmlformats.org/officeDocument/2006/relationships/oleObject" Target="../embeddings/oleObject3.bin"/><Relationship Id="rId29" Type="http://schemas.openxmlformats.org/officeDocument/2006/relationships/customXml" Target="../ink/ink73.xml"/><Relationship Id="rId28" Type="http://schemas.openxmlformats.org/officeDocument/2006/relationships/customXml" Target="../ink/ink72.xml"/><Relationship Id="rId27" Type="http://schemas.openxmlformats.org/officeDocument/2006/relationships/customXml" Target="../ink/ink71.xml"/><Relationship Id="rId26" Type="http://schemas.openxmlformats.org/officeDocument/2006/relationships/customXml" Target="../ink/ink70.xml"/><Relationship Id="rId25" Type="http://schemas.openxmlformats.org/officeDocument/2006/relationships/customXml" Target="../ink/ink69.xml"/><Relationship Id="rId24" Type="http://schemas.openxmlformats.org/officeDocument/2006/relationships/customXml" Target="../ink/ink68.xml"/><Relationship Id="rId23" Type="http://schemas.openxmlformats.org/officeDocument/2006/relationships/customXml" Target="../ink/ink67.xml"/><Relationship Id="rId22" Type="http://schemas.openxmlformats.org/officeDocument/2006/relationships/customXml" Target="../ink/ink66.xml"/><Relationship Id="rId21" Type="http://schemas.openxmlformats.org/officeDocument/2006/relationships/customXml" Target="../ink/ink65.xml"/><Relationship Id="rId20" Type="http://schemas.openxmlformats.org/officeDocument/2006/relationships/customXml" Target="../ink/ink64.xml"/><Relationship Id="rId2" Type="http://schemas.openxmlformats.org/officeDocument/2006/relationships/image" Target="../media/image3.png"/><Relationship Id="rId19" Type="http://schemas.openxmlformats.org/officeDocument/2006/relationships/customXml" Target="../ink/ink63.xml"/><Relationship Id="rId18" Type="http://schemas.openxmlformats.org/officeDocument/2006/relationships/customXml" Target="../ink/ink62.xml"/><Relationship Id="rId17" Type="http://schemas.openxmlformats.org/officeDocument/2006/relationships/customXml" Target="../ink/ink61.xml"/><Relationship Id="rId167" Type="http://schemas.openxmlformats.org/officeDocument/2006/relationships/notesSlide" Target="../notesSlides/notesSlide10.xml"/><Relationship Id="rId166" Type="http://schemas.openxmlformats.org/officeDocument/2006/relationships/vmlDrawing" Target="../drawings/vmlDrawing3.vml"/><Relationship Id="rId165" Type="http://schemas.openxmlformats.org/officeDocument/2006/relationships/slideLayout" Target="../slideLayouts/slideLayout3.xml"/><Relationship Id="rId164" Type="http://schemas.openxmlformats.org/officeDocument/2006/relationships/customXml" Target="../ink/ink208.xml"/><Relationship Id="rId163" Type="http://schemas.openxmlformats.org/officeDocument/2006/relationships/customXml" Target="../ink/ink207.xml"/><Relationship Id="rId162" Type="http://schemas.openxmlformats.org/officeDocument/2006/relationships/customXml" Target="../ink/ink206.xml"/><Relationship Id="rId161" Type="http://schemas.openxmlformats.org/officeDocument/2006/relationships/customXml" Target="../ink/ink205.xml"/><Relationship Id="rId160" Type="http://schemas.openxmlformats.org/officeDocument/2006/relationships/customXml" Target="../ink/ink204.xml"/><Relationship Id="rId16" Type="http://schemas.openxmlformats.org/officeDocument/2006/relationships/customXml" Target="../ink/ink60.xml"/><Relationship Id="rId159" Type="http://schemas.openxmlformats.org/officeDocument/2006/relationships/customXml" Target="../ink/ink203.xml"/><Relationship Id="rId158" Type="http://schemas.openxmlformats.org/officeDocument/2006/relationships/customXml" Target="../ink/ink202.xml"/><Relationship Id="rId157" Type="http://schemas.openxmlformats.org/officeDocument/2006/relationships/customXml" Target="../ink/ink201.xml"/><Relationship Id="rId156" Type="http://schemas.openxmlformats.org/officeDocument/2006/relationships/customXml" Target="../ink/ink200.xml"/><Relationship Id="rId155" Type="http://schemas.openxmlformats.org/officeDocument/2006/relationships/customXml" Target="../ink/ink199.xml"/><Relationship Id="rId154" Type="http://schemas.openxmlformats.org/officeDocument/2006/relationships/customXml" Target="../ink/ink198.xml"/><Relationship Id="rId153" Type="http://schemas.openxmlformats.org/officeDocument/2006/relationships/customXml" Target="../ink/ink197.xml"/><Relationship Id="rId152" Type="http://schemas.openxmlformats.org/officeDocument/2006/relationships/customXml" Target="../ink/ink196.xml"/><Relationship Id="rId151" Type="http://schemas.openxmlformats.org/officeDocument/2006/relationships/customXml" Target="../ink/ink195.xml"/><Relationship Id="rId150" Type="http://schemas.openxmlformats.org/officeDocument/2006/relationships/customXml" Target="../ink/ink194.xml"/><Relationship Id="rId15" Type="http://schemas.openxmlformats.org/officeDocument/2006/relationships/customXml" Target="../ink/ink59.xml"/><Relationship Id="rId149" Type="http://schemas.openxmlformats.org/officeDocument/2006/relationships/customXml" Target="../ink/ink193.xml"/><Relationship Id="rId148" Type="http://schemas.openxmlformats.org/officeDocument/2006/relationships/customXml" Target="../ink/ink192.xml"/><Relationship Id="rId147" Type="http://schemas.openxmlformats.org/officeDocument/2006/relationships/customXml" Target="../ink/ink191.xml"/><Relationship Id="rId146" Type="http://schemas.openxmlformats.org/officeDocument/2006/relationships/customXml" Target="../ink/ink190.xml"/><Relationship Id="rId145" Type="http://schemas.openxmlformats.org/officeDocument/2006/relationships/customXml" Target="../ink/ink189.xml"/><Relationship Id="rId144" Type="http://schemas.openxmlformats.org/officeDocument/2006/relationships/customXml" Target="../ink/ink188.xml"/><Relationship Id="rId143" Type="http://schemas.openxmlformats.org/officeDocument/2006/relationships/customXml" Target="../ink/ink187.xml"/><Relationship Id="rId142" Type="http://schemas.openxmlformats.org/officeDocument/2006/relationships/customXml" Target="../ink/ink186.xml"/><Relationship Id="rId141" Type="http://schemas.openxmlformats.org/officeDocument/2006/relationships/customXml" Target="../ink/ink185.xml"/><Relationship Id="rId140" Type="http://schemas.openxmlformats.org/officeDocument/2006/relationships/customXml" Target="../ink/ink184.xml"/><Relationship Id="rId14" Type="http://schemas.openxmlformats.org/officeDocument/2006/relationships/customXml" Target="../ink/ink58.xml"/><Relationship Id="rId139" Type="http://schemas.openxmlformats.org/officeDocument/2006/relationships/customXml" Target="../ink/ink183.xml"/><Relationship Id="rId138" Type="http://schemas.openxmlformats.org/officeDocument/2006/relationships/customXml" Target="../ink/ink182.xml"/><Relationship Id="rId137" Type="http://schemas.openxmlformats.org/officeDocument/2006/relationships/customXml" Target="../ink/ink181.xml"/><Relationship Id="rId136" Type="http://schemas.openxmlformats.org/officeDocument/2006/relationships/customXml" Target="../ink/ink180.xml"/><Relationship Id="rId135" Type="http://schemas.openxmlformats.org/officeDocument/2006/relationships/customXml" Target="../ink/ink179.xml"/><Relationship Id="rId134" Type="http://schemas.openxmlformats.org/officeDocument/2006/relationships/customXml" Target="../ink/ink178.xml"/><Relationship Id="rId133" Type="http://schemas.openxmlformats.org/officeDocument/2006/relationships/customXml" Target="../ink/ink177.xml"/><Relationship Id="rId132" Type="http://schemas.openxmlformats.org/officeDocument/2006/relationships/customXml" Target="../ink/ink176.xml"/><Relationship Id="rId131" Type="http://schemas.openxmlformats.org/officeDocument/2006/relationships/customXml" Target="../ink/ink175.xml"/><Relationship Id="rId130" Type="http://schemas.openxmlformats.org/officeDocument/2006/relationships/customXml" Target="../ink/ink174.xml"/><Relationship Id="rId13" Type="http://schemas.openxmlformats.org/officeDocument/2006/relationships/customXml" Target="../ink/ink57.xml"/><Relationship Id="rId129" Type="http://schemas.openxmlformats.org/officeDocument/2006/relationships/customXml" Target="../ink/ink173.xml"/><Relationship Id="rId128" Type="http://schemas.openxmlformats.org/officeDocument/2006/relationships/customXml" Target="../ink/ink172.xml"/><Relationship Id="rId127" Type="http://schemas.openxmlformats.org/officeDocument/2006/relationships/customXml" Target="../ink/ink171.xml"/><Relationship Id="rId126" Type="http://schemas.openxmlformats.org/officeDocument/2006/relationships/customXml" Target="../ink/ink170.xml"/><Relationship Id="rId125" Type="http://schemas.openxmlformats.org/officeDocument/2006/relationships/customXml" Target="../ink/ink169.xml"/><Relationship Id="rId124" Type="http://schemas.openxmlformats.org/officeDocument/2006/relationships/customXml" Target="../ink/ink168.xml"/><Relationship Id="rId123" Type="http://schemas.openxmlformats.org/officeDocument/2006/relationships/customXml" Target="../ink/ink167.xml"/><Relationship Id="rId122" Type="http://schemas.openxmlformats.org/officeDocument/2006/relationships/customXml" Target="../ink/ink166.xml"/><Relationship Id="rId121" Type="http://schemas.openxmlformats.org/officeDocument/2006/relationships/customXml" Target="../ink/ink165.xml"/><Relationship Id="rId120" Type="http://schemas.openxmlformats.org/officeDocument/2006/relationships/customXml" Target="../ink/ink164.xml"/><Relationship Id="rId12" Type="http://schemas.openxmlformats.org/officeDocument/2006/relationships/customXml" Target="../ink/ink56.xml"/><Relationship Id="rId119" Type="http://schemas.openxmlformats.org/officeDocument/2006/relationships/customXml" Target="../ink/ink163.xml"/><Relationship Id="rId118" Type="http://schemas.openxmlformats.org/officeDocument/2006/relationships/customXml" Target="../ink/ink162.xml"/><Relationship Id="rId117" Type="http://schemas.openxmlformats.org/officeDocument/2006/relationships/customXml" Target="../ink/ink161.xml"/><Relationship Id="rId116" Type="http://schemas.openxmlformats.org/officeDocument/2006/relationships/customXml" Target="../ink/ink160.xml"/><Relationship Id="rId115" Type="http://schemas.openxmlformats.org/officeDocument/2006/relationships/customXml" Target="../ink/ink159.xml"/><Relationship Id="rId114" Type="http://schemas.openxmlformats.org/officeDocument/2006/relationships/customXml" Target="../ink/ink158.xml"/><Relationship Id="rId113" Type="http://schemas.openxmlformats.org/officeDocument/2006/relationships/customXml" Target="../ink/ink157.xml"/><Relationship Id="rId112" Type="http://schemas.openxmlformats.org/officeDocument/2006/relationships/customXml" Target="../ink/ink156.xml"/><Relationship Id="rId111" Type="http://schemas.openxmlformats.org/officeDocument/2006/relationships/customXml" Target="../ink/ink155.xml"/><Relationship Id="rId110" Type="http://schemas.openxmlformats.org/officeDocument/2006/relationships/customXml" Target="../ink/ink154.xml"/><Relationship Id="rId11" Type="http://schemas.openxmlformats.org/officeDocument/2006/relationships/customXml" Target="../ink/ink55.xml"/><Relationship Id="rId109" Type="http://schemas.openxmlformats.org/officeDocument/2006/relationships/customXml" Target="../ink/ink153.xml"/><Relationship Id="rId108" Type="http://schemas.openxmlformats.org/officeDocument/2006/relationships/customXml" Target="../ink/ink152.xml"/><Relationship Id="rId107" Type="http://schemas.openxmlformats.org/officeDocument/2006/relationships/customXml" Target="../ink/ink151.xml"/><Relationship Id="rId106" Type="http://schemas.openxmlformats.org/officeDocument/2006/relationships/customXml" Target="../ink/ink150.xml"/><Relationship Id="rId105" Type="http://schemas.openxmlformats.org/officeDocument/2006/relationships/customXml" Target="../ink/ink149.xml"/><Relationship Id="rId104" Type="http://schemas.openxmlformats.org/officeDocument/2006/relationships/customXml" Target="../ink/ink148.xml"/><Relationship Id="rId103" Type="http://schemas.openxmlformats.org/officeDocument/2006/relationships/customXml" Target="../ink/ink147.xml"/><Relationship Id="rId102" Type="http://schemas.openxmlformats.org/officeDocument/2006/relationships/customXml" Target="../ink/ink146.xml"/><Relationship Id="rId101" Type="http://schemas.openxmlformats.org/officeDocument/2006/relationships/customXml" Target="../ink/ink145.xml"/><Relationship Id="rId100" Type="http://schemas.openxmlformats.org/officeDocument/2006/relationships/customXml" Target="../ink/ink144.xml"/><Relationship Id="rId10" Type="http://schemas.openxmlformats.org/officeDocument/2006/relationships/customXml" Target="../ink/ink54.xml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99" Type="http://schemas.openxmlformats.org/officeDocument/2006/relationships/customXml" Target="../ink/ink302.xml"/><Relationship Id="rId98" Type="http://schemas.openxmlformats.org/officeDocument/2006/relationships/customXml" Target="../ink/ink301.xml"/><Relationship Id="rId97" Type="http://schemas.openxmlformats.org/officeDocument/2006/relationships/customXml" Target="../ink/ink300.xml"/><Relationship Id="rId96" Type="http://schemas.openxmlformats.org/officeDocument/2006/relationships/customXml" Target="../ink/ink299.xml"/><Relationship Id="rId95" Type="http://schemas.openxmlformats.org/officeDocument/2006/relationships/customXml" Target="../ink/ink298.xml"/><Relationship Id="rId94" Type="http://schemas.openxmlformats.org/officeDocument/2006/relationships/customXml" Target="../ink/ink297.xml"/><Relationship Id="rId93" Type="http://schemas.openxmlformats.org/officeDocument/2006/relationships/customXml" Target="../ink/ink296.xml"/><Relationship Id="rId92" Type="http://schemas.openxmlformats.org/officeDocument/2006/relationships/customXml" Target="../ink/ink295.xml"/><Relationship Id="rId91" Type="http://schemas.openxmlformats.org/officeDocument/2006/relationships/customXml" Target="../ink/ink294.xml"/><Relationship Id="rId90" Type="http://schemas.openxmlformats.org/officeDocument/2006/relationships/customXml" Target="../ink/ink293.xml"/><Relationship Id="rId9" Type="http://schemas.openxmlformats.org/officeDocument/2006/relationships/customXml" Target="../ink/ink212.xml"/><Relationship Id="rId89" Type="http://schemas.openxmlformats.org/officeDocument/2006/relationships/customXml" Target="../ink/ink292.xml"/><Relationship Id="rId88" Type="http://schemas.openxmlformats.org/officeDocument/2006/relationships/customXml" Target="../ink/ink291.xml"/><Relationship Id="rId87" Type="http://schemas.openxmlformats.org/officeDocument/2006/relationships/customXml" Target="../ink/ink290.xml"/><Relationship Id="rId86" Type="http://schemas.openxmlformats.org/officeDocument/2006/relationships/customXml" Target="../ink/ink289.xml"/><Relationship Id="rId85" Type="http://schemas.openxmlformats.org/officeDocument/2006/relationships/customXml" Target="../ink/ink288.xml"/><Relationship Id="rId84" Type="http://schemas.openxmlformats.org/officeDocument/2006/relationships/customXml" Target="../ink/ink287.xml"/><Relationship Id="rId83" Type="http://schemas.openxmlformats.org/officeDocument/2006/relationships/customXml" Target="../ink/ink286.xml"/><Relationship Id="rId82" Type="http://schemas.openxmlformats.org/officeDocument/2006/relationships/customXml" Target="../ink/ink285.xml"/><Relationship Id="rId81" Type="http://schemas.openxmlformats.org/officeDocument/2006/relationships/customXml" Target="../ink/ink284.xml"/><Relationship Id="rId80" Type="http://schemas.openxmlformats.org/officeDocument/2006/relationships/customXml" Target="../ink/ink283.xml"/><Relationship Id="rId8" Type="http://schemas.openxmlformats.org/officeDocument/2006/relationships/customXml" Target="../ink/ink211.xml"/><Relationship Id="rId79" Type="http://schemas.openxmlformats.org/officeDocument/2006/relationships/customXml" Target="../ink/ink282.xml"/><Relationship Id="rId78" Type="http://schemas.openxmlformats.org/officeDocument/2006/relationships/customXml" Target="../ink/ink281.xml"/><Relationship Id="rId77" Type="http://schemas.openxmlformats.org/officeDocument/2006/relationships/customXml" Target="../ink/ink280.xml"/><Relationship Id="rId76" Type="http://schemas.openxmlformats.org/officeDocument/2006/relationships/customXml" Target="../ink/ink279.xml"/><Relationship Id="rId75" Type="http://schemas.openxmlformats.org/officeDocument/2006/relationships/customXml" Target="../ink/ink278.xml"/><Relationship Id="rId74" Type="http://schemas.openxmlformats.org/officeDocument/2006/relationships/customXml" Target="../ink/ink277.xml"/><Relationship Id="rId73" Type="http://schemas.openxmlformats.org/officeDocument/2006/relationships/customXml" Target="../ink/ink276.xml"/><Relationship Id="rId72" Type="http://schemas.openxmlformats.org/officeDocument/2006/relationships/customXml" Target="../ink/ink275.xml"/><Relationship Id="rId71" Type="http://schemas.openxmlformats.org/officeDocument/2006/relationships/customXml" Target="../ink/ink274.xml"/><Relationship Id="rId70" Type="http://schemas.openxmlformats.org/officeDocument/2006/relationships/customXml" Target="../ink/ink273.xml"/><Relationship Id="rId7" Type="http://schemas.openxmlformats.org/officeDocument/2006/relationships/customXml" Target="../ink/ink210.xml"/><Relationship Id="rId69" Type="http://schemas.openxmlformats.org/officeDocument/2006/relationships/customXml" Target="../ink/ink272.xml"/><Relationship Id="rId68" Type="http://schemas.openxmlformats.org/officeDocument/2006/relationships/customXml" Target="../ink/ink271.xml"/><Relationship Id="rId67" Type="http://schemas.openxmlformats.org/officeDocument/2006/relationships/customXml" Target="../ink/ink270.xml"/><Relationship Id="rId66" Type="http://schemas.openxmlformats.org/officeDocument/2006/relationships/customXml" Target="../ink/ink269.xml"/><Relationship Id="rId65" Type="http://schemas.openxmlformats.org/officeDocument/2006/relationships/customXml" Target="../ink/ink268.xml"/><Relationship Id="rId64" Type="http://schemas.openxmlformats.org/officeDocument/2006/relationships/customXml" Target="../ink/ink267.xml"/><Relationship Id="rId63" Type="http://schemas.openxmlformats.org/officeDocument/2006/relationships/customXml" Target="../ink/ink266.xml"/><Relationship Id="rId62" Type="http://schemas.openxmlformats.org/officeDocument/2006/relationships/customXml" Target="../ink/ink265.xml"/><Relationship Id="rId61" Type="http://schemas.openxmlformats.org/officeDocument/2006/relationships/customXml" Target="../ink/ink264.xml"/><Relationship Id="rId60" Type="http://schemas.openxmlformats.org/officeDocument/2006/relationships/customXml" Target="../ink/ink263.xml"/><Relationship Id="rId6" Type="http://schemas.openxmlformats.org/officeDocument/2006/relationships/customXml" Target="../ink/ink209.xml"/><Relationship Id="rId59" Type="http://schemas.openxmlformats.org/officeDocument/2006/relationships/customXml" Target="../ink/ink262.xml"/><Relationship Id="rId58" Type="http://schemas.openxmlformats.org/officeDocument/2006/relationships/customXml" Target="../ink/ink261.xml"/><Relationship Id="rId57" Type="http://schemas.openxmlformats.org/officeDocument/2006/relationships/customXml" Target="../ink/ink260.xml"/><Relationship Id="rId56" Type="http://schemas.openxmlformats.org/officeDocument/2006/relationships/customXml" Target="../ink/ink259.xml"/><Relationship Id="rId55" Type="http://schemas.openxmlformats.org/officeDocument/2006/relationships/customXml" Target="../ink/ink258.xml"/><Relationship Id="rId54" Type="http://schemas.openxmlformats.org/officeDocument/2006/relationships/customXml" Target="../ink/ink257.xml"/><Relationship Id="rId53" Type="http://schemas.openxmlformats.org/officeDocument/2006/relationships/customXml" Target="../ink/ink256.xml"/><Relationship Id="rId52" Type="http://schemas.openxmlformats.org/officeDocument/2006/relationships/customXml" Target="../ink/ink255.xml"/><Relationship Id="rId51" Type="http://schemas.openxmlformats.org/officeDocument/2006/relationships/customXml" Target="../ink/ink254.xml"/><Relationship Id="rId50" Type="http://schemas.openxmlformats.org/officeDocument/2006/relationships/customXml" Target="../ink/ink253.xml"/><Relationship Id="rId5" Type="http://schemas.openxmlformats.org/officeDocument/2006/relationships/oleObject" Target="../embeddings/oleObject6.bin"/><Relationship Id="rId49" Type="http://schemas.openxmlformats.org/officeDocument/2006/relationships/customXml" Target="../ink/ink252.xml"/><Relationship Id="rId48" Type="http://schemas.openxmlformats.org/officeDocument/2006/relationships/customXml" Target="../ink/ink251.xml"/><Relationship Id="rId47" Type="http://schemas.openxmlformats.org/officeDocument/2006/relationships/customXml" Target="../ink/ink250.xml"/><Relationship Id="rId46" Type="http://schemas.openxmlformats.org/officeDocument/2006/relationships/customXml" Target="../ink/ink249.xml"/><Relationship Id="rId45" Type="http://schemas.openxmlformats.org/officeDocument/2006/relationships/customXml" Target="../ink/ink248.xml"/><Relationship Id="rId44" Type="http://schemas.openxmlformats.org/officeDocument/2006/relationships/customXml" Target="../ink/ink247.xml"/><Relationship Id="rId43" Type="http://schemas.openxmlformats.org/officeDocument/2006/relationships/customXml" Target="../ink/ink246.xml"/><Relationship Id="rId42" Type="http://schemas.openxmlformats.org/officeDocument/2006/relationships/customXml" Target="../ink/ink245.xml"/><Relationship Id="rId41" Type="http://schemas.openxmlformats.org/officeDocument/2006/relationships/customXml" Target="../ink/ink244.xml"/><Relationship Id="rId40" Type="http://schemas.openxmlformats.org/officeDocument/2006/relationships/customXml" Target="../ink/ink243.xml"/><Relationship Id="rId4" Type="http://schemas.openxmlformats.org/officeDocument/2006/relationships/image" Target="../media/image7.wmf"/><Relationship Id="rId39" Type="http://schemas.openxmlformats.org/officeDocument/2006/relationships/customXml" Target="../ink/ink242.xml"/><Relationship Id="rId38" Type="http://schemas.openxmlformats.org/officeDocument/2006/relationships/customXml" Target="../ink/ink241.xml"/><Relationship Id="rId37" Type="http://schemas.openxmlformats.org/officeDocument/2006/relationships/customXml" Target="../ink/ink240.xml"/><Relationship Id="rId36" Type="http://schemas.openxmlformats.org/officeDocument/2006/relationships/customXml" Target="../ink/ink239.xml"/><Relationship Id="rId35" Type="http://schemas.openxmlformats.org/officeDocument/2006/relationships/customXml" Target="../ink/ink238.xml"/><Relationship Id="rId34" Type="http://schemas.openxmlformats.org/officeDocument/2006/relationships/customXml" Target="../ink/ink237.xml"/><Relationship Id="rId33" Type="http://schemas.openxmlformats.org/officeDocument/2006/relationships/customXml" Target="../ink/ink236.xml"/><Relationship Id="rId32" Type="http://schemas.openxmlformats.org/officeDocument/2006/relationships/customXml" Target="../ink/ink235.xml"/><Relationship Id="rId31" Type="http://schemas.openxmlformats.org/officeDocument/2006/relationships/customXml" Target="../ink/ink234.xml"/><Relationship Id="rId30" Type="http://schemas.openxmlformats.org/officeDocument/2006/relationships/customXml" Target="../ink/ink233.xml"/><Relationship Id="rId3" Type="http://schemas.openxmlformats.org/officeDocument/2006/relationships/oleObject" Target="../embeddings/oleObject5.bin"/><Relationship Id="rId29" Type="http://schemas.openxmlformats.org/officeDocument/2006/relationships/customXml" Target="../ink/ink232.xml"/><Relationship Id="rId28" Type="http://schemas.openxmlformats.org/officeDocument/2006/relationships/customXml" Target="../ink/ink231.xml"/><Relationship Id="rId27" Type="http://schemas.openxmlformats.org/officeDocument/2006/relationships/customXml" Target="../ink/ink230.xml"/><Relationship Id="rId26" Type="http://schemas.openxmlformats.org/officeDocument/2006/relationships/customXml" Target="../ink/ink229.xml"/><Relationship Id="rId25" Type="http://schemas.openxmlformats.org/officeDocument/2006/relationships/customXml" Target="../ink/ink228.xml"/><Relationship Id="rId24" Type="http://schemas.openxmlformats.org/officeDocument/2006/relationships/customXml" Target="../ink/ink227.xml"/><Relationship Id="rId23" Type="http://schemas.openxmlformats.org/officeDocument/2006/relationships/customXml" Target="../ink/ink226.xml"/><Relationship Id="rId22" Type="http://schemas.openxmlformats.org/officeDocument/2006/relationships/customXml" Target="../ink/ink225.xml"/><Relationship Id="rId21" Type="http://schemas.openxmlformats.org/officeDocument/2006/relationships/customXml" Target="../ink/ink224.xml"/><Relationship Id="rId20" Type="http://schemas.openxmlformats.org/officeDocument/2006/relationships/customXml" Target="../ink/ink223.xml"/><Relationship Id="rId2" Type="http://schemas.openxmlformats.org/officeDocument/2006/relationships/image" Target="../media/image3.png"/><Relationship Id="rId198" Type="http://schemas.openxmlformats.org/officeDocument/2006/relationships/notesSlide" Target="../notesSlides/notesSlide11.xml"/><Relationship Id="rId197" Type="http://schemas.openxmlformats.org/officeDocument/2006/relationships/vmlDrawing" Target="../drawings/vmlDrawing4.vml"/><Relationship Id="rId196" Type="http://schemas.openxmlformats.org/officeDocument/2006/relationships/slideLayout" Target="../slideLayouts/slideLayout3.xml"/><Relationship Id="rId195" Type="http://schemas.openxmlformats.org/officeDocument/2006/relationships/customXml" Target="../ink/ink398.xml"/><Relationship Id="rId194" Type="http://schemas.openxmlformats.org/officeDocument/2006/relationships/customXml" Target="../ink/ink397.xml"/><Relationship Id="rId193" Type="http://schemas.openxmlformats.org/officeDocument/2006/relationships/customXml" Target="../ink/ink396.xml"/><Relationship Id="rId192" Type="http://schemas.openxmlformats.org/officeDocument/2006/relationships/customXml" Target="../ink/ink395.xml"/><Relationship Id="rId191" Type="http://schemas.openxmlformats.org/officeDocument/2006/relationships/customXml" Target="../ink/ink394.xml"/><Relationship Id="rId190" Type="http://schemas.openxmlformats.org/officeDocument/2006/relationships/customXml" Target="../ink/ink393.xml"/><Relationship Id="rId19" Type="http://schemas.openxmlformats.org/officeDocument/2006/relationships/customXml" Target="../ink/ink222.xml"/><Relationship Id="rId189" Type="http://schemas.openxmlformats.org/officeDocument/2006/relationships/customXml" Target="../ink/ink392.xml"/><Relationship Id="rId188" Type="http://schemas.openxmlformats.org/officeDocument/2006/relationships/customXml" Target="../ink/ink391.xml"/><Relationship Id="rId187" Type="http://schemas.openxmlformats.org/officeDocument/2006/relationships/customXml" Target="../ink/ink390.xml"/><Relationship Id="rId186" Type="http://schemas.openxmlformats.org/officeDocument/2006/relationships/customXml" Target="../ink/ink389.xml"/><Relationship Id="rId185" Type="http://schemas.openxmlformats.org/officeDocument/2006/relationships/customXml" Target="../ink/ink388.xml"/><Relationship Id="rId184" Type="http://schemas.openxmlformats.org/officeDocument/2006/relationships/customXml" Target="../ink/ink387.xml"/><Relationship Id="rId183" Type="http://schemas.openxmlformats.org/officeDocument/2006/relationships/customXml" Target="../ink/ink386.xml"/><Relationship Id="rId182" Type="http://schemas.openxmlformats.org/officeDocument/2006/relationships/customXml" Target="../ink/ink385.xml"/><Relationship Id="rId181" Type="http://schemas.openxmlformats.org/officeDocument/2006/relationships/customXml" Target="../ink/ink384.xml"/><Relationship Id="rId180" Type="http://schemas.openxmlformats.org/officeDocument/2006/relationships/customXml" Target="../ink/ink383.xml"/><Relationship Id="rId18" Type="http://schemas.openxmlformats.org/officeDocument/2006/relationships/customXml" Target="../ink/ink221.xml"/><Relationship Id="rId179" Type="http://schemas.openxmlformats.org/officeDocument/2006/relationships/customXml" Target="../ink/ink382.xml"/><Relationship Id="rId178" Type="http://schemas.openxmlformats.org/officeDocument/2006/relationships/customXml" Target="../ink/ink381.xml"/><Relationship Id="rId177" Type="http://schemas.openxmlformats.org/officeDocument/2006/relationships/customXml" Target="../ink/ink380.xml"/><Relationship Id="rId176" Type="http://schemas.openxmlformats.org/officeDocument/2006/relationships/customXml" Target="../ink/ink379.xml"/><Relationship Id="rId175" Type="http://schemas.openxmlformats.org/officeDocument/2006/relationships/customXml" Target="../ink/ink378.xml"/><Relationship Id="rId174" Type="http://schemas.openxmlformats.org/officeDocument/2006/relationships/customXml" Target="../ink/ink377.xml"/><Relationship Id="rId173" Type="http://schemas.openxmlformats.org/officeDocument/2006/relationships/customXml" Target="../ink/ink376.xml"/><Relationship Id="rId172" Type="http://schemas.openxmlformats.org/officeDocument/2006/relationships/customXml" Target="../ink/ink375.xml"/><Relationship Id="rId171" Type="http://schemas.openxmlformats.org/officeDocument/2006/relationships/customXml" Target="../ink/ink374.xml"/><Relationship Id="rId170" Type="http://schemas.openxmlformats.org/officeDocument/2006/relationships/customXml" Target="../ink/ink373.xml"/><Relationship Id="rId17" Type="http://schemas.openxmlformats.org/officeDocument/2006/relationships/customXml" Target="../ink/ink220.xml"/><Relationship Id="rId169" Type="http://schemas.openxmlformats.org/officeDocument/2006/relationships/customXml" Target="../ink/ink372.xml"/><Relationship Id="rId168" Type="http://schemas.openxmlformats.org/officeDocument/2006/relationships/customXml" Target="../ink/ink371.xml"/><Relationship Id="rId167" Type="http://schemas.openxmlformats.org/officeDocument/2006/relationships/customXml" Target="../ink/ink370.xml"/><Relationship Id="rId166" Type="http://schemas.openxmlformats.org/officeDocument/2006/relationships/customXml" Target="../ink/ink369.xml"/><Relationship Id="rId165" Type="http://schemas.openxmlformats.org/officeDocument/2006/relationships/customXml" Target="../ink/ink368.xml"/><Relationship Id="rId164" Type="http://schemas.openxmlformats.org/officeDocument/2006/relationships/customXml" Target="../ink/ink367.xml"/><Relationship Id="rId163" Type="http://schemas.openxmlformats.org/officeDocument/2006/relationships/customXml" Target="../ink/ink366.xml"/><Relationship Id="rId162" Type="http://schemas.openxmlformats.org/officeDocument/2006/relationships/customXml" Target="../ink/ink365.xml"/><Relationship Id="rId161" Type="http://schemas.openxmlformats.org/officeDocument/2006/relationships/customXml" Target="../ink/ink364.xml"/><Relationship Id="rId160" Type="http://schemas.openxmlformats.org/officeDocument/2006/relationships/customXml" Target="../ink/ink363.xml"/><Relationship Id="rId16" Type="http://schemas.openxmlformats.org/officeDocument/2006/relationships/customXml" Target="../ink/ink219.xml"/><Relationship Id="rId159" Type="http://schemas.openxmlformats.org/officeDocument/2006/relationships/customXml" Target="../ink/ink362.xml"/><Relationship Id="rId158" Type="http://schemas.openxmlformats.org/officeDocument/2006/relationships/customXml" Target="../ink/ink361.xml"/><Relationship Id="rId157" Type="http://schemas.openxmlformats.org/officeDocument/2006/relationships/customXml" Target="../ink/ink360.xml"/><Relationship Id="rId156" Type="http://schemas.openxmlformats.org/officeDocument/2006/relationships/customXml" Target="../ink/ink359.xml"/><Relationship Id="rId155" Type="http://schemas.openxmlformats.org/officeDocument/2006/relationships/customXml" Target="../ink/ink358.xml"/><Relationship Id="rId154" Type="http://schemas.openxmlformats.org/officeDocument/2006/relationships/customXml" Target="../ink/ink357.xml"/><Relationship Id="rId153" Type="http://schemas.openxmlformats.org/officeDocument/2006/relationships/customXml" Target="../ink/ink356.xml"/><Relationship Id="rId152" Type="http://schemas.openxmlformats.org/officeDocument/2006/relationships/customXml" Target="../ink/ink355.xml"/><Relationship Id="rId151" Type="http://schemas.openxmlformats.org/officeDocument/2006/relationships/customXml" Target="../ink/ink354.xml"/><Relationship Id="rId150" Type="http://schemas.openxmlformats.org/officeDocument/2006/relationships/customXml" Target="../ink/ink353.xml"/><Relationship Id="rId15" Type="http://schemas.openxmlformats.org/officeDocument/2006/relationships/customXml" Target="../ink/ink218.xml"/><Relationship Id="rId149" Type="http://schemas.openxmlformats.org/officeDocument/2006/relationships/customXml" Target="../ink/ink352.xml"/><Relationship Id="rId148" Type="http://schemas.openxmlformats.org/officeDocument/2006/relationships/customXml" Target="../ink/ink351.xml"/><Relationship Id="rId147" Type="http://schemas.openxmlformats.org/officeDocument/2006/relationships/customXml" Target="../ink/ink350.xml"/><Relationship Id="rId146" Type="http://schemas.openxmlformats.org/officeDocument/2006/relationships/customXml" Target="../ink/ink349.xml"/><Relationship Id="rId145" Type="http://schemas.openxmlformats.org/officeDocument/2006/relationships/customXml" Target="../ink/ink348.xml"/><Relationship Id="rId144" Type="http://schemas.openxmlformats.org/officeDocument/2006/relationships/customXml" Target="../ink/ink347.xml"/><Relationship Id="rId143" Type="http://schemas.openxmlformats.org/officeDocument/2006/relationships/customXml" Target="../ink/ink346.xml"/><Relationship Id="rId142" Type="http://schemas.openxmlformats.org/officeDocument/2006/relationships/customXml" Target="../ink/ink345.xml"/><Relationship Id="rId141" Type="http://schemas.openxmlformats.org/officeDocument/2006/relationships/customXml" Target="../ink/ink344.xml"/><Relationship Id="rId140" Type="http://schemas.openxmlformats.org/officeDocument/2006/relationships/customXml" Target="../ink/ink343.xml"/><Relationship Id="rId14" Type="http://schemas.openxmlformats.org/officeDocument/2006/relationships/customXml" Target="../ink/ink217.xml"/><Relationship Id="rId139" Type="http://schemas.openxmlformats.org/officeDocument/2006/relationships/customXml" Target="../ink/ink342.xml"/><Relationship Id="rId138" Type="http://schemas.openxmlformats.org/officeDocument/2006/relationships/customXml" Target="../ink/ink341.xml"/><Relationship Id="rId137" Type="http://schemas.openxmlformats.org/officeDocument/2006/relationships/customXml" Target="../ink/ink340.xml"/><Relationship Id="rId136" Type="http://schemas.openxmlformats.org/officeDocument/2006/relationships/customXml" Target="../ink/ink339.xml"/><Relationship Id="rId135" Type="http://schemas.openxmlformats.org/officeDocument/2006/relationships/customXml" Target="../ink/ink338.xml"/><Relationship Id="rId134" Type="http://schemas.openxmlformats.org/officeDocument/2006/relationships/customXml" Target="../ink/ink337.xml"/><Relationship Id="rId133" Type="http://schemas.openxmlformats.org/officeDocument/2006/relationships/customXml" Target="../ink/ink336.xml"/><Relationship Id="rId132" Type="http://schemas.openxmlformats.org/officeDocument/2006/relationships/customXml" Target="../ink/ink335.xml"/><Relationship Id="rId131" Type="http://schemas.openxmlformats.org/officeDocument/2006/relationships/customXml" Target="../ink/ink334.xml"/><Relationship Id="rId130" Type="http://schemas.openxmlformats.org/officeDocument/2006/relationships/customXml" Target="../ink/ink333.xml"/><Relationship Id="rId13" Type="http://schemas.openxmlformats.org/officeDocument/2006/relationships/customXml" Target="../ink/ink216.xml"/><Relationship Id="rId129" Type="http://schemas.openxmlformats.org/officeDocument/2006/relationships/customXml" Target="../ink/ink332.xml"/><Relationship Id="rId128" Type="http://schemas.openxmlformats.org/officeDocument/2006/relationships/customXml" Target="../ink/ink331.xml"/><Relationship Id="rId127" Type="http://schemas.openxmlformats.org/officeDocument/2006/relationships/customXml" Target="../ink/ink330.xml"/><Relationship Id="rId126" Type="http://schemas.openxmlformats.org/officeDocument/2006/relationships/customXml" Target="../ink/ink329.xml"/><Relationship Id="rId125" Type="http://schemas.openxmlformats.org/officeDocument/2006/relationships/customXml" Target="../ink/ink328.xml"/><Relationship Id="rId124" Type="http://schemas.openxmlformats.org/officeDocument/2006/relationships/customXml" Target="../ink/ink327.xml"/><Relationship Id="rId123" Type="http://schemas.openxmlformats.org/officeDocument/2006/relationships/customXml" Target="../ink/ink326.xml"/><Relationship Id="rId122" Type="http://schemas.openxmlformats.org/officeDocument/2006/relationships/customXml" Target="../ink/ink325.xml"/><Relationship Id="rId121" Type="http://schemas.openxmlformats.org/officeDocument/2006/relationships/customXml" Target="../ink/ink324.xml"/><Relationship Id="rId120" Type="http://schemas.openxmlformats.org/officeDocument/2006/relationships/customXml" Target="../ink/ink323.xml"/><Relationship Id="rId12" Type="http://schemas.openxmlformats.org/officeDocument/2006/relationships/customXml" Target="../ink/ink215.xml"/><Relationship Id="rId119" Type="http://schemas.openxmlformats.org/officeDocument/2006/relationships/customXml" Target="../ink/ink322.xml"/><Relationship Id="rId118" Type="http://schemas.openxmlformats.org/officeDocument/2006/relationships/customXml" Target="../ink/ink321.xml"/><Relationship Id="rId117" Type="http://schemas.openxmlformats.org/officeDocument/2006/relationships/customXml" Target="../ink/ink320.xml"/><Relationship Id="rId116" Type="http://schemas.openxmlformats.org/officeDocument/2006/relationships/customXml" Target="../ink/ink319.xml"/><Relationship Id="rId115" Type="http://schemas.openxmlformats.org/officeDocument/2006/relationships/customXml" Target="../ink/ink318.xml"/><Relationship Id="rId114" Type="http://schemas.openxmlformats.org/officeDocument/2006/relationships/customXml" Target="../ink/ink317.xml"/><Relationship Id="rId113" Type="http://schemas.openxmlformats.org/officeDocument/2006/relationships/customXml" Target="../ink/ink316.xml"/><Relationship Id="rId112" Type="http://schemas.openxmlformats.org/officeDocument/2006/relationships/customXml" Target="../ink/ink315.xml"/><Relationship Id="rId111" Type="http://schemas.openxmlformats.org/officeDocument/2006/relationships/customXml" Target="../ink/ink314.xml"/><Relationship Id="rId110" Type="http://schemas.openxmlformats.org/officeDocument/2006/relationships/customXml" Target="../ink/ink313.xml"/><Relationship Id="rId11" Type="http://schemas.openxmlformats.org/officeDocument/2006/relationships/customXml" Target="../ink/ink214.xml"/><Relationship Id="rId109" Type="http://schemas.openxmlformats.org/officeDocument/2006/relationships/customXml" Target="../ink/ink312.xml"/><Relationship Id="rId108" Type="http://schemas.openxmlformats.org/officeDocument/2006/relationships/customXml" Target="../ink/ink311.xml"/><Relationship Id="rId107" Type="http://schemas.openxmlformats.org/officeDocument/2006/relationships/customXml" Target="../ink/ink310.xml"/><Relationship Id="rId106" Type="http://schemas.openxmlformats.org/officeDocument/2006/relationships/customXml" Target="../ink/ink309.xml"/><Relationship Id="rId105" Type="http://schemas.openxmlformats.org/officeDocument/2006/relationships/customXml" Target="../ink/ink308.xml"/><Relationship Id="rId104" Type="http://schemas.openxmlformats.org/officeDocument/2006/relationships/customXml" Target="../ink/ink307.xml"/><Relationship Id="rId103" Type="http://schemas.openxmlformats.org/officeDocument/2006/relationships/customXml" Target="../ink/ink306.xml"/><Relationship Id="rId102" Type="http://schemas.openxmlformats.org/officeDocument/2006/relationships/customXml" Target="../ink/ink305.xml"/><Relationship Id="rId101" Type="http://schemas.openxmlformats.org/officeDocument/2006/relationships/customXml" Target="../ink/ink304.xml"/><Relationship Id="rId100" Type="http://schemas.openxmlformats.org/officeDocument/2006/relationships/customXml" Target="../ink/ink303.xml"/><Relationship Id="rId10" Type="http://schemas.openxmlformats.org/officeDocument/2006/relationships/customXml" Target="../ink/ink213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customXml" Target="../ink/ink5.xml"/><Relationship Id="rId8" Type="http://schemas.openxmlformats.org/officeDocument/2006/relationships/customXml" Target="../ink/ink4.xml"/><Relationship Id="rId7" Type="http://schemas.openxmlformats.org/officeDocument/2006/relationships/customXml" Target="../ink/ink3.xml"/><Relationship Id="rId6" Type="http://schemas.openxmlformats.org/officeDocument/2006/relationships/customXml" Target="../ink/ink2.xml"/><Relationship Id="rId56" Type="http://schemas.openxmlformats.org/officeDocument/2006/relationships/notesSlide" Target="../notesSlides/notesSlide7.xml"/><Relationship Id="rId55" Type="http://schemas.openxmlformats.org/officeDocument/2006/relationships/vmlDrawing" Target="../drawings/vmlDrawing2.vml"/><Relationship Id="rId54" Type="http://schemas.openxmlformats.org/officeDocument/2006/relationships/slideLayout" Target="../slideLayouts/slideLayout3.xml"/><Relationship Id="rId53" Type="http://schemas.openxmlformats.org/officeDocument/2006/relationships/customXml" Target="../ink/ink49.xml"/><Relationship Id="rId52" Type="http://schemas.openxmlformats.org/officeDocument/2006/relationships/customXml" Target="../ink/ink48.xml"/><Relationship Id="rId51" Type="http://schemas.openxmlformats.org/officeDocument/2006/relationships/customXml" Target="../ink/ink47.xml"/><Relationship Id="rId50" Type="http://schemas.openxmlformats.org/officeDocument/2006/relationships/customXml" Target="../ink/ink46.xml"/><Relationship Id="rId5" Type="http://schemas.openxmlformats.org/officeDocument/2006/relationships/customXml" Target="../ink/ink1.xml"/><Relationship Id="rId49" Type="http://schemas.openxmlformats.org/officeDocument/2006/relationships/customXml" Target="../ink/ink45.xml"/><Relationship Id="rId48" Type="http://schemas.openxmlformats.org/officeDocument/2006/relationships/customXml" Target="../ink/ink44.xml"/><Relationship Id="rId47" Type="http://schemas.openxmlformats.org/officeDocument/2006/relationships/customXml" Target="../ink/ink43.xml"/><Relationship Id="rId46" Type="http://schemas.openxmlformats.org/officeDocument/2006/relationships/customXml" Target="../ink/ink42.xml"/><Relationship Id="rId45" Type="http://schemas.openxmlformats.org/officeDocument/2006/relationships/customXml" Target="../ink/ink41.xml"/><Relationship Id="rId44" Type="http://schemas.openxmlformats.org/officeDocument/2006/relationships/customXml" Target="../ink/ink40.xml"/><Relationship Id="rId43" Type="http://schemas.openxmlformats.org/officeDocument/2006/relationships/customXml" Target="../ink/ink39.xml"/><Relationship Id="rId42" Type="http://schemas.openxmlformats.org/officeDocument/2006/relationships/customXml" Target="../ink/ink38.xml"/><Relationship Id="rId41" Type="http://schemas.openxmlformats.org/officeDocument/2006/relationships/customXml" Target="../ink/ink37.xml"/><Relationship Id="rId40" Type="http://schemas.openxmlformats.org/officeDocument/2006/relationships/customXml" Target="../ink/ink36.xml"/><Relationship Id="rId4" Type="http://schemas.openxmlformats.org/officeDocument/2006/relationships/image" Target="../media/image3.png"/><Relationship Id="rId39" Type="http://schemas.openxmlformats.org/officeDocument/2006/relationships/customXml" Target="../ink/ink35.xml"/><Relationship Id="rId38" Type="http://schemas.openxmlformats.org/officeDocument/2006/relationships/customXml" Target="../ink/ink34.xml"/><Relationship Id="rId37" Type="http://schemas.openxmlformats.org/officeDocument/2006/relationships/customXml" Target="../ink/ink33.xml"/><Relationship Id="rId36" Type="http://schemas.openxmlformats.org/officeDocument/2006/relationships/customXml" Target="../ink/ink32.xml"/><Relationship Id="rId35" Type="http://schemas.openxmlformats.org/officeDocument/2006/relationships/customXml" Target="../ink/ink31.xml"/><Relationship Id="rId34" Type="http://schemas.openxmlformats.org/officeDocument/2006/relationships/customXml" Target="../ink/ink30.xml"/><Relationship Id="rId33" Type="http://schemas.openxmlformats.org/officeDocument/2006/relationships/customXml" Target="../ink/ink29.xml"/><Relationship Id="rId32" Type="http://schemas.openxmlformats.org/officeDocument/2006/relationships/customXml" Target="../ink/ink28.xml"/><Relationship Id="rId31" Type="http://schemas.openxmlformats.org/officeDocument/2006/relationships/customXml" Target="../ink/ink27.xml"/><Relationship Id="rId30" Type="http://schemas.openxmlformats.org/officeDocument/2006/relationships/customXml" Target="../ink/ink26.xml"/><Relationship Id="rId3" Type="http://schemas.openxmlformats.org/officeDocument/2006/relationships/image" Target="../media/image2.png"/><Relationship Id="rId29" Type="http://schemas.openxmlformats.org/officeDocument/2006/relationships/customXml" Target="../ink/ink25.xml"/><Relationship Id="rId28" Type="http://schemas.openxmlformats.org/officeDocument/2006/relationships/customXml" Target="../ink/ink24.xml"/><Relationship Id="rId27" Type="http://schemas.openxmlformats.org/officeDocument/2006/relationships/customXml" Target="../ink/ink23.xml"/><Relationship Id="rId26" Type="http://schemas.openxmlformats.org/officeDocument/2006/relationships/customXml" Target="../ink/ink22.xml"/><Relationship Id="rId25" Type="http://schemas.openxmlformats.org/officeDocument/2006/relationships/customXml" Target="../ink/ink21.xml"/><Relationship Id="rId24" Type="http://schemas.openxmlformats.org/officeDocument/2006/relationships/customXml" Target="../ink/ink20.xml"/><Relationship Id="rId23" Type="http://schemas.openxmlformats.org/officeDocument/2006/relationships/customXml" Target="../ink/ink19.xml"/><Relationship Id="rId22" Type="http://schemas.openxmlformats.org/officeDocument/2006/relationships/customXml" Target="../ink/ink18.xml"/><Relationship Id="rId21" Type="http://schemas.openxmlformats.org/officeDocument/2006/relationships/customXml" Target="../ink/ink17.xml"/><Relationship Id="rId20" Type="http://schemas.openxmlformats.org/officeDocument/2006/relationships/customXml" Target="../ink/ink16.xml"/><Relationship Id="rId2" Type="http://schemas.openxmlformats.org/officeDocument/2006/relationships/image" Target="../media/image5.emf"/><Relationship Id="rId19" Type="http://schemas.openxmlformats.org/officeDocument/2006/relationships/customXml" Target="../ink/ink15.xml"/><Relationship Id="rId18" Type="http://schemas.openxmlformats.org/officeDocument/2006/relationships/customXml" Target="../ink/ink14.xml"/><Relationship Id="rId17" Type="http://schemas.openxmlformats.org/officeDocument/2006/relationships/customXml" Target="../ink/ink13.xml"/><Relationship Id="rId16" Type="http://schemas.openxmlformats.org/officeDocument/2006/relationships/customXml" Target="../ink/ink12.xml"/><Relationship Id="rId15" Type="http://schemas.openxmlformats.org/officeDocument/2006/relationships/customXml" Target="../ink/ink11.xml"/><Relationship Id="rId14" Type="http://schemas.openxmlformats.org/officeDocument/2006/relationships/customXml" Target="../ink/ink10.xml"/><Relationship Id="rId13" Type="http://schemas.openxmlformats.org/officeDocument/2006/relationships/customXml" Target="../ink/ink9.xml"/><Relationship Id="rId12" Type="http://schemas.openxmlformats.org/officeDocument/2006/relationships/customXml" Target="../ink/ink8.xml"/><Relationship Id="rId11" Type="http://schemas.openxmlformats.org/officeDocument/2006/relationships/customXml" Target="../ink/ink7.xml"/><Relationship Id="rId10" Type="http://schemas.openxmlformats.org/officeDocument/2006/relationships/customXml" Target="../ink/ink6.xml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概述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392445"/>
            <a:ext cx="8401050" cy="4498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互联网中使用</a:t>
            </a:r>
            <a:r>
              <a:rPr lang="en-US" altLang="zh-CN" sz="2200" dirty="0">
                <a:cs typeface="Times New Roman" pitchFamily="18" charset="0"/>
              </a:rPr>
              <a:t>IP</a:t>
            </a:r>
            <a:r>
              <a:rPr lang="zh-CN" altLang="en-US" sz="2200" dirty="0">
                <a:cs typeface="Times New Roman" pitchFamily="18" charset="0"/>
              </a:rPr>
              <a:t>地址寻址主机（例如：</a:t>
            </a:r>
            <a:r>
              <a:rPr lang="en-US" altLang="zh-CN" sz="2200" dirty="0">
                <a:cs typeface="Times New Roman" pitchFamily="18" charset="0"/>
              </a:rPr>
              <a:t>IP</a:t>
            </a:r>
            <a:r>
              <a:rPr lang="zh-CN" altLang="en-US" sz="2200" dirty="0">
                <a:cs typeface="Times New Roman" pitchFamily="18" charset="0"/>
              </a:rPr>
              <a:t>数据包转发）</a:t>
            </a:r>
            <a:endParaRPr lang="en-US" altLang="zh-CN" sz="2200" dirty="0">
              <a:cs typeface="Times New Roman" pitchFamily="18" charset="0"/>
            </a:endParaRPr>
          </a:p>
          <a:p>
            <a:pPr marL="358140" indent="-358140">
              <a:lnSpc>
                <a:spcPts val="3200"/>
              </a:lnSpc>
              <a:spcBef>
                <a:spcPts val="12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为了方便记忆，每台提供服务的主机通常会有一个或多个名字</a:t>
            </a:r>
            <a:endParaRPr lang="en-US" altLang="zh-CN" sz="2200" dirty="0">
              <a:cs typeface="Times New Roman" pitchFamily="18" charset="0"/>
            </a:endParaRPr>
          </a:p>
          <a:p>
            <a:pPr marL="628650" lvl="1" indent="-27178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/>
              <a:t>例如：访问学院网站，输入名字</a:t>
            </a:r>
            <a:r>
              <a:rPr lang="en-US" altLang="zh-CN" sz="1800" dirty="0">
                <a:cs typeface="Times New Roman" pitchFamily="18" charset="0"/>
              </a:rPr>
              <a:t>cc.nankai.edu.cn</a:t>
            </a:r>
            <a:endParaRPr lang="en-US" altLang="zh-CN" sz="1800" dirty="0">
              <a:cs typeface="Times New Roman" pitchFamily="18" charset="0"/>
            </a:endParaRPr>
          </a:p>
          <a:p>
            <a:pPr marL="960120" lvl="2" indent="-27178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>
                <a:solidFill>
                  <a:srgbClr val="00B0F0"/>
                </a:solidFill>
                <a:cs typeface="Times New Roman" pitchFamily="18" charset="0"/>
              </a:rPr>
              <a:t>对应的</a:t>
            </a:r>
            <a:r>
              <a:rPr lang="en-US" altLang="zh-CN" sz="1600" dirty="0">
                <a:solidFill>
                  <a:srgbClr val="00B0F0"/>
                </a:solidFill>
                <a:cs typeface="Times New Roman" pitchFamily="18" charset="0"/>
              </a:rPr>
              <a:t>IPv4</a:t>
            </a:r>
            <a:r>
              <a:rPr lang="zh-CN" altLang="en-US" sz="1600" dirty="0">
                <a:solidFill>
                  <a:srgbClr val="00B0F0"/>
                </a:solidFill>
                <a:cs typeface="Times New Roman" pitchFamily="18" charset="0"/>
              </a:rPr>
              <a:t>地址：</a:t>
            </a:r>
            <a:r>
              <a:rPr lang="en-US" altLang="zh-CN" sz="1600" dirty="0">
                <a:solidFill>
                  <a:srgbClr val="00B0F0"/>
                </a:solidFill>
                <a:cs typeface="Times New Roman" pitchFamily="18" charset="0"/>
              </a:rPr>
              <a:t>222.30.45.190</a:t>
            </a:r>
            <a:endParaRPr lang="en-US" altLang="zh-CN" sz="1600" dirty="0">
              <a:solidFill>
                <a:srgbClr val="00B0F0"/>
              </a:solidFill>
              <a:cs typeface="Times New Roman" pitchFamily="18" charset="0"/>
            </a:endParaRPr>
          </a:p>
          <a:p>
            <a:pPr marL="960120" lvl="2" indent="-27178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>
                <a:solidFill>
                  <a:srgbClr val="00B0F0"/>
                </a:solidFill>
                <a:cs typeface="Times New Roman" pitchFamily="18" charset="0"/>
              </a:rPr>
              <a:t>对应的</a:t>
            </a:r>
            <a:r>
              <a:rPr lang="en-US" altLang="zh-CN" sz="1600" dirty="0">
                <a:solidFill>
                  <a:srgbClr val="00B0F0"/>
                </a:solidFill>
                <a:cs typeface="Times New Roman" pitchFamily="18" charset="0"/>
              </a:rPr>
              <a:t>IPv6</a:t>
            </a:r>
            <a:r>
              <a:rPr lang="zh-CN" altLang="en-US" sz="1600" dirty="0">
                <a:solidFill>
                  <a:srgbClr val="00B0F0"/>
                </a:solidFill>
                <a:cs typeface="Times New Roman" pitchFamily="18" charset="0"/>
              </a:rPr>
              <a:t>地址：</a:t>
            </a:r>
            <a:r>
              <a:rPr lang="en-US" altLang="zh-CN" sz="1600" dirty="0">
                <a:solidFill>
                  <a:srgbClr val="00B0F0"/>
                </a:solidFill>
                <a:cs typeface="Times New Roman" pitchFamily="18" charset="0"/>
              </a:rPr>
              <a:t>2001:250:401:d450::190</a:t>
            </a:r>
            <a:endParaRPr lang="en-US" altLang="zh-CN" sz="1600" dirty="0">
              <a:solidFill>
                <a:srgbClr val="00B0F0"/>
              </a:solidFill>
              <a:cs typeface="Times New Roman" pitchFamily="18" charset="0"/>
            </a:endParaRPr>
          </a:p>
          <a:p>
            <a:pPr marL="358140" indent="-358140">
              <a:lnSpc>
                <a:spcPts val="3200"/>
              </a:lnSpc>
              <a:spcBef>
                <a:spcPts val="1200"/>
              </a:spcBef>
              <a:buClr>
                <a:srgbClr val="C00000"/>
              </a:buClr>
            </a:pPr>
            <a:r>
              <a:rPr lang="zh-CN" altLang="en-US" sz="2400" dirty="0">
                <a:cs typeface="Times New Roman" pitchFamily="18" charset="0"/>
              </a:rPr>
              <a:t>如何将名字映射到地址？</a:t>
            </a:r>
            <a:endParaRPr lang="en-US" altLang="zh-CN" sz="2400" dirty="0">
              <a:cs typeface="Times New Roman" pitchFamily="18" charset="0"/>
            </a:endParaRPr>
          </a:p>
          <a:p>
            <a:pPr marL="628650" lvl="1" indent="-27178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itchFamily="18" charset="0"/>
              </a:rPr>
              <a:t>早期的集中式管理和发布</a:t>
            </a:r>
            <a:endParaRPr lang="en-US" altLang="zh-CN" sz="1800" dirty="0">
              <a:cs typeface="Times New Roman" pitchFamily="18" charset="0"/>
            </a:endParaRPr>
          </a:p>
          <a:p>
            <a:pPr marL="960120" lvl="2" indent="-27178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/>
              <a:t>本地存储</a:t>
            </a:r>
            <a:r>
              <a:rPr lang="en-US" altLang="zh-CN" sz="1600" dirty="0"/>
              <a:t>Hosts</a:t>
            </a:r>
            <a:r>
              <a:rPr lang="zh-CN" altLang="en-US" sz="1600" dirty="0"/>
              <a:t>文件，实现名字到地址的静态映射</a:t>
            </a:r>
            <a:endParaRPr lang="en-US" altLang="zh-CN" sz="1600" dirty="0"/>
          </a:p>
          <a:p>
            <a:pPr marL="960120" lvl="2" indent="-27178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600" dirty="0"/>
              <a:t>可以通过</a:t>
            </a:r>
            <a:r>
              <a:rPr lang="en-US" altLang="zh-CN" sz="1600" dirty="0"/>
              <a:t>FTP</a:t>
            </a:r>
            <a:r>
              <a:rPr lang="zh-CN" altLang="en-US" sz="1600" dirty="0"/>
              <a:t>服务为连入</a:t>
            </a:r>
            <a:r>
              <a:rPr lang="en-US" altLang="zh-CN" sz="1600" dirty="0"/>
              <a:t>Internet</a:t>
            </a:r>
            <a:r>
              <a:rPr lang="zh-CN" altLang="en-US" sz="1600" dirty="0"/>
              <a:t>的主机提供域名的发布和下载</a:t>
            </a:r>
            <a:endParaRPr lang="en-US" altLang="zh-CN" sz="1600" dirty="0"/>
          </a:p>
        </p:txBody>
      </p:sp>
      <p:sp>
        <p:nvSpPr>
          <p:cNvPr id="3" name="文本框 2"/>
          <p:cNvSpPr txBox="1"/>
          <p:nvPr/>
        </p:nvSpPr>
        <p:spPr>
          <a:xfrm>
            <a:off x="5170251" y="2986710"/>
            <a:ext cx="3806523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查询命令：</a:t>
            </a:r>
            <a:r>
              <a:rPr lang="en-US" altLang="zh-CN" dirty="0" err="1"/>
              <a:t>nslookup</a:t>
            </a:r>
            <a:r>
              <a:rPr lang="en-US" altLang="zh-CN" dirty="0"/>
              <a:t> cc.nankai.edu.cn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解析示例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359108"/>
            <a:ext cx="3737681" cy="3272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例如：</a:t>
            </a:r>
            <a:endParaRPr lang="en-US" altLang="zh-CN" sz="2200" dirty="0">
              <a:cs typeface="Times New Roman" pitchFamily="18" charset="0"/>
            </a:endParaRPr>
          </a:p>
          <a:p>
            <a:pPr marL="803910" lvl="1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1800" dirty="0">
                <a:cs typeface="Times New Roman" pitchFamily="18" charset="0"/>
              </a:rPr>
              <a:t>tsinghua.edu.cn</a:t>
            </a:r>
            <a:r>
              <a:rPr lang="zh-CN" altLang="en-US" sz="1800" dirty="0">
                <a:cs typeface="Times New Roman" pitchFamily="18" charset="0"/>
              </a:rPr>
              <a:t>域中的主机要解析</a:t>
            </a:r>
            <a:r>
              <a:rPr lang="en-US" altLang="zh-CN" sz="1800" dirty="0">
                <a:cs typeface="Times New Roman" pitchFamily="18" charset="0"/>
              </a:rPr>
              <a:t>www.nankai.edu.cn</a:t>
            </a:r>
            <a:r>
              <a:rPr lang="zh-CN" altLang="en-US" sz="1800" dirty="0">
                <a:cs typeface="Times New Roman" pitchFamily="18" charset="0"/>
              </a:rPr>
              <a:t>对应的</a:t>
            </a:r>
            <a:r>
              <a:rPr lang="en-US" altLang="zh-CN" sz="1800" dirty="0">
                <a:cs typeface="Times New Roman" pitchFamily="18" charset="0"/>
              </a:rPr>
              <a:t>IP</a:t>
            </a:r>
            <a:r>
              <a:rPr lang="zh-CN" altLang="en-US" sz="1800" dirty="0">
                <a:cs typeface="Times New Roman" pitchFamily="18" charset="0"/>
              </a:rPr>
              <a:t>地址</a:t>
            </a:r>
            <a:endParaRPr lang="en-US" altLang="zh-CN" sz="1800" dirty="0">
              <a:cs typeface="Times New Roman" pitchFamily="18" charset="0"/>
            </a:endParaRPr>
          </a:p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解析过程</a:t>
            </a:r>
            <a:endParaRPr lang="en-US" altLang="zh-CN" sz="2200" dirty="0">
              <a:cs typeface="Times New Roman" pitchFamily="18" charset="0"/>
            </a:endParaRPr>
          </a:p>
          <a:p>
            <a:pPr marL="803910" lvl="1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b="1" dirty="0">
                <a:solidFill>
                  <a:srgbClr val="C00000"/>
                </a:solidFill>
                <a:cs typeface="Times New Roman" pitchFamily="18" charset="0"/>
              </a:rPr>
              <a:t>反复解析</a:t>
            </a:r>
            <a:endParaRPr lang="en-US" altLang="zh-CN" sz="1800" b="1" dirty="0">
              <a:solidFill>
                <a:srgbClr val="C00000"/>
              </a:solidFill>
              <a:cs typeface="Times New Roman" pitchFamily="18" charset="0"/>
            </a:endParaRPr>
          </a:p>
          <a:p>
            <a:pPr marL="803910" lvl="1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itchFamily="18" charset="0"/>
              </a:rPr>
              <a:t>递归解析</a:t>
            </a:r>
            <a:endParaRPr lang="en-US" altLang="zh-CN" sz="1800" dirty="0">
              <a:cs typeface="Times New Roman" pitchFamily="18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4838229" y="48093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Clip" r:id="rId3" imgW="0" imgH="0" progId="MS_ClipArt_Gallery.2">
                  <p:embed/>
                </p:oleObj>
              </mc:Choice>
              <mc:Fallback>
                <p:oleObj name="Clip" r:id="rId3" imgW="0" imgH="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229" y="48093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20250" y="5520559"/>
            <a:ext cx="1107996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请求主机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8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420966" y="6161909"/>
            <a:ext cx="2173993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www.nankai.edu.cn</a:t>
            </a:r>
            <a:endParaRPr lang="en-US" altLang="zh-CN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962304" y="56094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Clip" r:id="rId5" imgW="0" imgH="0" progId="MS_ClipArt_Gallery.2">
                  <p:embed/>
                </p:oleObj>
              </mc:Choice>
              <mc:Fallback>
                <p:oleObj name="Clip" r:id="rId5" imgW="0" imgH="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304" y="56094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8"/>
          <p:cNvGrpSpPr/>
          <p:nvPr/>
        </p:nvGrpSpPr>
        <p:grpSpPr bwMode="auto">
          <a:xfrm>
            <a:off x="5085879" y="2734496"/>
            <a:ext cx="369887" cy="657225"/>
            <a:chOff x="4180" y="783"/>
            <a:chExt cx="150" cy="307"/>
          </a:xfrm>
        </p:grpSpPr>
        <p:sp>
          <p:nvSpPr>
            <p:cNvPr id="11" name="AutoShape 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2" name="Rectangle 1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3" name="Rectangle 1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4" name="AutoShape 1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5" name="Line 1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6" name="Line 14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7" name="Rectangle 1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8" name="Rectangle 1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sp>
        <p:nvSpPr>
          <p:cNvPr id="19" name="Text Box 1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639916" y="920024"/>
            <a:ext cx="1625791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根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0" name="Line 18"/>
          <p:cNvSpPr>
            <a14:cpLocks xmlns:a14="http://schemas.microsoft.com/office/drawing/2010/main" noChangeShapeType="1"/>
          </p:cNvSpPr>
          <p:nvPr/>
        </p:nvSpPr>
        <p:spPr bwMode="auto">
          <a:xfrm flipH="1" flipV="1">
            <a:off x="5173191" y="3421884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1" name="Line 19"/>
          <p:cNvSpPr>
            <a14:cpLocks xmlns:a14="http://schemas.microsoft.com/office/drawing/2010/main" noChangeShapeType="1"/>
          </p:cNvSpPr>
          <p:nvPr/>
        </p:nvSpPr>
        <p:spPr bwMode="auto">
          <a:xfrm flipV="1">
            <a:off x="5338112" y="1829257"/>
            <a:ext cx="800612" cy="84690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2" name="Line 20"/>
          <p:cNvSpPr>
            <a14:cpLocks xmlns:a14="http://schemas.microsoft.com/office/drawing/2010/main" noChangeShapeType="1"/>
          </p:cNvSpPr>
          <p:nvPr/>
        </p:nvSpPr>
        <p:spPr bwMode="auto">
          <a:xfrm flipV="1">
            <a:off x="5533214" y="2993054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3" name="Line 21"/>
          <p:cNvSpPr>
            <a14:cpLocks xmlns:a14="http://schemas.microsoft.com/office/drawing/2010/main" noChangeShapeType="1"/>
          </p:cNvSpPr>
          <p:nvPr/>
        </p:nvSpPr>
        <p:spPr bwMode="auto">
          <a:xfrm flipH="1" flipV="1">
            <a:off x="5535141" y="3112941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4" name="Line 22"/>
          <p:cNvSpPr>
            <a14:cpLocks xmlns:a14="http://schemas.microsoft.com/office/drawing/2010/main" noChangeShapeType="1"/>
          </p:cNvSpPr>
          <p:nvPr/>
        </p:nvSpPr>
        <p:spPr bwMode="auto">
          <a:xfrm flipH="1">
            <a:off x="5458941" y="1955034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5" name="Line 23"/>
          <p:cNvSpPr>
            <a14:cpLocks xmlns:a14="http://schemas.microsoft.com/office/drawing/2010/main" noChangeShapeType="1"/>
          </p:cNvSpPr>
          <p:nvPr/>
        </p:nvSpPr>
        <p:spPr bwMode="auto">
          <a:xfrm>
            <a:off x="5287491" y="3450459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8" name="Text Box 2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81040" y="3229482"/>
            <a:ext cx="1800227" cy="646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tsinghua.edu.cn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本地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9" name="Text Box 2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55695" y="400137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1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30" name="Text Box 2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444462" y="1944409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2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31" name="Text Box 2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797305" y="2267249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3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32" name="Text Box 3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51053" y="2651419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4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33" name="Text Box 3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171729" y="3078984"/>
            <a:ext cx="3111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5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34" name="Text Box 3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229672" y="3620555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6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grpSp>
        <p:nvGrpSpPr>
          <p:cNvPr id="35" name="Group 33"/>
          <p:cNvGrpSpPr/>
          <p:nvPr/>
        </p:nvGrpSpPr>
        <p:grpSpPr bwMode="auto">
          <a:xfrm>
            <a:off x="6200304" y="1315271"/>
            <a:ext cx="369887" cy="657225"/>
            <a:chOff x="4180" y="783"/>
            <a:chExt cx="150" cy="307"/>
          </a:xfrm>
        </p:grpSpPr>
        <p:sp>
          <p:nvSpPr>
            <p:cNvPr id="36" name="AutoShape 3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7" name="Rectangle 3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8" name="Rectangle 3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9" name="AutoShape 3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0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1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2" name="Rectangle 4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3" name="Rectangle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grpSp>
        <p:nvGrpSpPr>
          <p:cNvPr id="44" name="Group 42"/>
          <p:cNvGrpSpPr/>
          <p:nvPr/>
        </p:nvGrpSpPr>
        <p:grpSpPr bwMode="auto">
          <a:xfrm>
            <a:off x="7028979" y="2744021"/>
            <a:ext cx="369887" cy="657225"/>
            <a:chOff x="4180" y="783"/>
            <a:chExt cx="150" cy="307"/>
          </a:xfrm>
        </p:grpSpPr>
        <p:sp>
          <p:nvSpPr>
            <p:cNvPr id="45" name="AutoShape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6" name="Rectangle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7" name="Rectangle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8" name="AutoShape 4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9" name="Line 4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0" name="Line 48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1" name="Rectangle 4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2" name="Rectangle 5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grpSp>
        <p:nvGrpSpPr>
          <p:cNvPr id="53" name="Group 51"/>
          <p:cNvGrpSpPr/>
          <p:nvPr/>
        </p:nvGrpSpPr>
        <p:grpSpPr bwMode="auto">
          <a:xfrm>
            <a:off x="7009929" y="4363271"/>
            <a:ext cx="369887" cy="657225"/>
            <a:chOff x="4180" y="783"/>
            <a:chExt cx="150" cy="307"/>
          </a:xfrm>
        </p:grpSpPr>
        <p:sp>
          <p:nvSpPr>
            <p:cNvPr id="54" name="AutoShape 5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5" name="Rectangle 5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6" name="Rectangle 5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7" name="AutoShape 5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8" name="Line 5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9" name="Line 57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60" name="Rectangle 5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61" name="Rectangle 5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sp>
        <p:nvSpPr>
          <p:cNvPr id="62" name="Text Box 6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332286" y="4314743"/>
            <a:ext cx="1811714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nankai.edu.cn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授权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3" name="Text Box 6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42952" y="4016244"/>
            <a:ext cx="3111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7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4" name="Text Box 6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12321" y="3993094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8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5" name="Line 63"/>
          <p:cNvSpPr>
            <a14:cpLocks xmlns:a14="http://schemas.microsoft.com/office/drawing/2010/main" noChangeShapeType="1"/>
          </p:cNvSpPr>
          <p:nvPr/>
        </p:nvSpPr>
        <p:spPr bwMode="auto">
          <a:xfrm>
            <a:off x="5496687" y="3287582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6" name="Line 64"/>
          <p:cNvSpPr>
            <a14:cpLocks xmlns:a14="http://schemas.microsoft.com/office/drawing/2010/main" noChangeShapeType="1"/>
          </p:cNvSpPr>
          <p:nvPr/>
        </p:nvSpPr>
        <p:spPr bwMode="auto">
          <a:xfrm flipH="1" flipV="1">
            <a:off x="5420678" y="338183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7" name="Text Box 6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400329" y="2358259"/>
            <a:ext cx="2011362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TLD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26" name="墨迹 25"/>
              <p14:cNvContentPartPr/>
              <p14:nvPr/>
            </p14:nvContentPartPr>
            <p14:xfrm>
              <a:off x="6062472" y="2290571"/>
              <a:ext cx="48005" cy="128017"/>
            </p14:xfrm>
          </p:contentPart>
        </mc:Choice>
        <mc:Fallback xmlns="">
          <p:pic>
            <p:nvPicPr>
              <p:cNvPr id="26" name="墨迹 25"/>
            </p:nvPicPr>
            <p:blipFill>
              <a:blip/>
            </p:blipFill>
            <p:spPr>
              <a:xfrm>
                <a:off x="6062472" y="2290571"/>
                <a:ext cx="48005" cy="1280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7" name="墨迹 26"/>
              <p14:cNvContentPartPr/>
              <p14:nvPr/>
            </p14:nvContentPartPr>
            <p14:xfrm>
              <a:off x="6140195" y="2276856"/>
              <a:ext cx="9145" cy="68580"/>
            </p14:xfrm>
          </p:contentPart>
        </mc:Choice>
        <mc:Fallback xmlns="">
          <p:pic>
            <p:nvPicPr>
              <p:cNvPr id="27" name="墨迹 26"/>
            </p:nvPicPr>
            <p:blipFill>
              <a:blip/>
            </p:blipFill>
            <p:spPr>
              <a:xfrm>
                <a:off x="6140195" y="2276856"/>
                <a:ext cx="9145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68" name="墨迹 67"/>
              <p14:cNvContentPartPr/>
              <p14:nvPr/>
            </p14:nvContentPartPr>
            <p14:xfrm>
              <a:off x="6121907" y="2226563"/>
              <a:ext cx="141733" cy="153162"/>
            </p14:xfrm>
          </p:contentPart>
        </mc:Choice>
        <mc:Fallback xmlns="">
          <p:pic>
            <p:nvPicPr>
              <p:cNvPr id="68" name="墨迹 67"/>
            </p:nvPicPr>
            <p:blipFill>
              <a:blip/>
            </p:blipFill>
            <p:spPr>
              <a:xfrm>
                <a:off x="6121907" y="2226563"/>
                <a:ext cx="141733" cy="1531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9" name="墨迹 68"/>
              <p14:cNvContentPartPr/>
              <p14:nvPr/>
            </p14:nvContentPartPr>
            <p14:xfrm>
              <a:off x="6158484" y="2263140"/>
              <a:ext cx="50292" cy="59436"/>
            </p14:xfrm>
          </p:contentPart>
        </mc:Choice>
        <mc:Fallback xmlns="">
          <p:pic>
            <p:nvPicPr>
              <p:cNvPr id="69" name="墨迹 68"/>
            </p:nvPicPr>
            <p:blipFill>
              <a:blip/>
            </p:blipFill>
            <p:spPr>
              <a:xfrm>
                <a:off x="6158484" y="2263140"/>
                <a:ext cx="50292" cy="594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70" name="墨迹 69"/>
              <p14:cNvContentPartPr/>
              <p14:nvPr/>
            </p14:nvContentPartPr>
            <p14:xfrm>
              <a:off x="6153912" y="2359151"/>
              <a:ext cx="100584" cy="18289"/>
            </p14:xfrm>
          </p:contentPart>
        </mc:Choice>
        <mc:Fallback xmlns="">
          <p:pic>
            <p:nvPicPr>
              <p:cNvPr id="70" name="墨迹 69"/>
            </p:nvPicPr>
            <p:blipFill>
              <a:blip/>
            </p:blipFill>
            <p:spPr>
              <a:xfrm>
                <a:off x="6153912" y="2359151"/>
                <a:ext cx="100584" cy="182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1" name="墨迹 70"/>
              <p14:cNvContentPartPr/>
              <p14:nvPr/>
            </p14:nvContentPartPr>
            <p14:xfrm>
              <a:off x="6272784" y="2171700"/>
              <a:ext cx="80010" cy="91440"/>
            </p14:xfrm>
          </p:contentPart>
        </mc:Choice>
        <mc:Fallback xmlns="">
          <p:pic>
            <p:nvPicPr>
              <p:cNvPr id="71" name="墨迹 70"/>
            </p:nvPicPr>
            <p:blipFill>
              <a:blip/>
            </p:blipFill>
            <p:spPr>
              <a:xfrm>
                <a:off x="6272784" y="2171700"/>
                <a:ext cx="80010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2" name="墨迹 71"/>
              <p14:cNvContentPartPr/>
              <p14:nvPr/>
            </p14:nvContentPartPr>
            <p14:xfrm>
              <a:off x="6300215" y="2267711"/>
              <a:ext cx="6858" cy="50292"/>
            </p14:xfrm>
          </p:contentPart>
        </mc:Choice>
        <mc:Fallback xmlns="">
          <p:pic>
            <p:nvPicPr>
              <p:cNvPr id="72" name="墨迹 71"/>
            </p:nvPicPr>
            <p:blipFill>
              <a:blip/>
            </p:blipFill>
            <p:spPr>
              <a:xfrm>
                <a:off x="6300215" y="2267711"/>
                <a:ext cx="6858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3" name="墨迹 72"/>
              <p14:cNvContentPartPr/>
              <p14:nvPr/>
            </p14:nvContentPartPr>
            <p14:xfrm>
              <a:off x="6291072" y="2240280"/>
              <a:ext cx="73152" cy="77723"/>
            </p14:xfrm>
          </p:contentPart>
        </mc:Choice>
        <mc:Fallback xmlns="">
          <p:pic>
            <p:nvPicPr>
              <p:cNvPr id="73" name="墨迹 72"/>
            </p:nvPicPr>
            <p:blipFill>
              <a:blip/>
            </p:blipFill>
            <p:spPr>
              <a:xfrm>
                <a:off x="6291072" y="2240280"/>
                <a:ext cx="73152" cy="7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74" name="墨迹 73"/>
              <p14:cNvContentPartPr/>
              <p14:nvPr/>
            </p14:nvContentPartPr>
            <p14:xfrm>
              <a:off x="6263640" y="2304288"/>
              <a:ext cx="82295" cy="107442"/>
            </p14:xfrm>
          </p:contentPart>
        </mc:Choice>
        <mc:Fallback xmlns="">
          <p:pic>
            <p:nvPicPr>
              <p:cNvPr id="74" name="墨迹 73"/>
            </p:nvPicPr>
            <p:blipFill>
              <a:blip/>
            </p:blipFill>
            <p:spPr>
              <a:xfrm>
                <a:off x="6263640" y="2304288"/>
                <a:ext cx="82295" cy="10744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75" name="墨迹 74"/>
              <p14:cNvContentPartPr/>
              <p14:nvPr/>
            </p14:nvContentPartPr>
            <p14:xfrm>
              <a:off x="6281927" y="2377440"/>
              <a:ext cx="77725" cy="16001"/>
            </p14:xfrm>
          </p:contentPart>
        </mc:Choice>
        <mc:Fallback xmlns="">
          <p:pic>
            <p:nvPicPr>
              <p:cNvPr id="75" name="墨迹 74"/>
            </p:nvPicPr>
            <p:blipFill>
              <a:blip/>
            </p:blipFill>
            <p:spPr>
              <a:xfrm>
                <a:off x="6281927" y="2377440"/>
                <a:ext cx="77725" cy="160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76" name="墨迹 75"/>
              <p14:cNvContentPartPr/>
              <p14:nvPr/>
            </p14:nvContentPartPr>
            <p14:xfrm>
              <a:off x="6387084" y="2162556"/>
              <a:ext cx="41148" cy="93726"/>
            </p14:xfrm>
          </p:contentPart>
        </mc:Choice>
        <mc:Fallback xmlns="">
          <p:pic>
            <p:nvPicPr>
              <p:cNvPr id="76" name="墨迹 75"/>
            </p:nvPicPr>
            <p:blipFill>
              <a:blip/>
            </p:blipFill>
            <p:spPr>
              <a:xfrm>
                <a:off x="6387084" y="2162556"/>
                <a:ext cx="41148" cy="937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77" name="墨迹 76"/>
              <p14:cNvContentPartPr/>
              <p14:nvPr/>
            </p14:nvContentPartPr>
            <p14:xfrm>
              <a:off x="6400800" y="2240280"/>
              <a:ext cx="20574" cy="128016"/>
            </p14:xfrm>
          </p:contentPart>
        </mc:Choice>
        <mc:Fallback xmlns="">
          <p:pic>
            <p:nvPicPr>
              <p:cNvPr id="77" name="墨迹 76"/>
            </p:nvPicPr>
            <p:blipFill>
              <a:blip/>
            </p:blipFill>
            <p:spPr>
              <a:xfrm>
                <a:off x="6400800" y="2240280"/>
                <a:ext cx="20574" cy="1280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78" name="墨迹 77"/>
              <p14:cNvContentPartPr/>
              <p14:nvPr/>
            </p14:nvContentPartPr>
            <p14:xfrm>
              <a:off x="6432804" y="2157983"/>
              <a:ext cx="64008" cy="82297"/>
            </p14:xfrm>
          </p:contentPart>
        </mc:Choice>
        <mc:Fallback xmlns="">
          <p:pic>
            <p:nvPicPr>
              <p:cNvPr id="78" name="墨迹 77"/>
            </p:nvPicPr>
            <p:blipFill>
              <a:blip/>
            </p:blipFill>
            <p:spPr>
              <a:xfrm>
                <a:off x="6432804" y="2157983"/>
                <a:ext cx="64008" cy="822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79" name="墨迹 78"/>
              <p14:cNvContentPartPr/>
              <p14:nvPr/>
            </p14:nvContentPartPr>
            <p14:xfrm>
              <a:off x="6451092" y="2258568"/>
              <a:ext cx="13715" cy="128016"/>
            </p14:xfrm>
          </p:contentPart>
        </mc:Choice>
        <mc:Fallback xmlns="">
          <p:pic>
            <p:nvPicPr>
              <p:cNvPr id="79" name="墨迹 78"/>
            </p:nvPicPr>
            <p:blipFill>
              <a:blip/>
            </p:blipFill>
            <p:spPr>
              <a:xfrm>
                <a:off x="6451092" y="2258568"/>
                <a:ext cx="13715" cy="1280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80" name="墨迹 79"/>
              <p14:cNvContentPartPr/>
              <p14:nvPr/>
            </p14:nvContentPartPr>
            <p14:xfrm>
              <a:off x="6416802" y="2327148"/>
              <a:ext cx="38862" cy="38862"/>
            </p14:xfrm>
          </p:contentPart>
        </mc:Choice>
        <mc:Fallback xmlns="">
          <p:pic>
            <p:nvPicPr>
              <p:cNvPr id="80" name="墨迹 79"/>
            </p:nvPicPr>
            <p:blipFill>
              <a:blip/>
            </p:blipFill>
            <p:spPr>
              <a:xfrm>
                <a:off x="6416802" y="2327148"/>
                <a:ext cx="38862" cy="38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81" name="墨迹 80"/>
              <p14:cNvContentPartPr/>
              <p14:nvPr/>
            </p14:nvContentPartPr>
            <p14:xfrm>
              <a:off x="6473952" y="2336291"/>
              <a:ext cx="16002" cy="29719"/>
            </p14:xfrm>
          </p:contentPart>
        </mc:Choice>
        <mc:Fallback xmlns="">
          <p:pic>
            <p:nvPicPr>
              <p:cNvPr id="81" name="墨迹 80"/>
            </p:nvPicPr>
            <p:blipFill>
              <a:blip/>
            </p:blipFill>
            <p:spPr>
              <a:xfrm>
                <a:off x="6473952" y="2336291"/>
                <a:ext cx="16002" cy="297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82" name="墨迹 81"/>
              <p14:cNvContentPartPr/>
              <p14:nvPr/>
            </p14:nvContentPartPr>
            <p14:xfrm>
              <a:off x="6542532" y="2176271"/>
              <a:ext cx="96012" cy="27432"/>
            </p14:xfrm>
          </p:contentPart>
        </mc:Choice>
        <mc:Fallback xmlns="">
          <p:pic>
            <p:nvPicPr>
              <p:cNvPr id="82" name="墨迹 81"/>
            </p:nvPicPr>
            <p:blipFill>
              <a:blip/>
            </p:blipFill>
            <p:spPr>
              <a:xfrm>
                <a:off x="6542532" y="2176271"/>
                <a:ext cx="96012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83" name="墨迹 82"/>
              <p14:cNvContentPartPr/>
              <p14:nvPr/>
            </p14:nvContentPartPr>
            <p14:xfrm>
              <a:off x="6551675" y="2231136"/>
              <a:ext cx="45720" cy="57150"/>
            </p14:xfrm>
          </p:contentPart>
        </mc:Choice>
        <mc:Fallback xmlns="">
          <p:pic>
            <p:nvPicPr>
              <p:cNvPr id="83" name="墨迹 82"/>
            </p:nvPicPr>
            <p:blipFill>
              <a:blip/>
            </p:blipFill>
            <p:spPr>
              <a:xfrm>
                <a:off x="6551675" y="2231136"/>
                <a:ext cx="4572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84" name="墨迹 83"/>
              <p14:cNvContentPartPr/>
              <p14:nvPr/>
            </p14:nvContentPartPr>
            <p14:xfrm>
              <a:off x="6569964" y="2203703"/>
              <a:ext cx="22860" cy="187452"/>
            </p14:xfrm>
          </p:contentPart>
        </mc:Choice>
        <mc:Fallback xmlns="">
          <p:pic>
            <p:nvPicPr>
              <p:cNvPr id="84" name="墨迹 83"/>
            </p:nvPicPr>
            <p:blipFill>
              <a:blip/>
            </p:blipFill>
            <p:spPr>
              <a:xfrm>
                <a:off x="6569964" y="2203703"/>
                <a:ext cx="22860" cy="1874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85" name="墨迹 84"/>
              <p14:cNvContentPartPr/>
              <p14:nvPr/>
            </p14:nvContentPartPr>
            <p14:xfrm>
              <a:off x="6652260" y="2171700"/>
              <a:ext cx="11430" cy="128016"/>
            </p14:xfrm>
          </p:contentPart>
        </mc:Choice>
        <mc:Fallback xmlns="">
          <p:pic>
            <p:nvPicPr>
              <p:cNvPr id="85" name="墨迹 84"/>
            </p:nvPicPr>
            <p:blipFill>
              <a:blip/>
            </p:blipFill>
            <p:spPr>
              <a:xfrm>
                <a:off x="6652260" y="2171700"/>
                <a:ext cx="11430" cy="1280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86" name="墨迹 85"/>
              <p14:cNvContentPartPr/>
              <p14:nvPr/>
            </p14:nvContentPartPr>
            <p14:xfrm>
              <a:off x="6677405" y="2217420"/>
              <a:ext cx="39434" cy="39433"/>
            </p14:xfrm>
          </p:contentPart>
        </mc:Choice>
        <mc:Fallback xmlns="">
          <p:pic>
            <p:nvPicPr>
              <p:cNvPr id="86" name="墨迹 85"/>
            </p:nvPicPr>
            <p:blipFill>
              <a:blip/>
            </p:blipFill>
            <p:spPr>
              <a:xfrm>
                <a:off x="6677405" y="2217420"/>
                <a:ext cx="39434" cy="394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87" name="墨迹 86"/>
              <p14:cNvContentPartPr/>
              <p14:nvPr/>
            </p14:nvContentPartPr>
            <p14:xfrm>
              <a:off x="6691122" y="2157983"/>
              <a:ext cx="38862" cy="121158"/>
            </p14:xfrm>
          </p:contentPart>
        </mc:Choice>
        <mc:Fallback xmlns="">
          <p:pic>
            <p:nvPicPr>
              <p:cNvPr id="87" name="墨迹 86"/>
            </p:nvPicPr>
            <p:blipFill>
              <a:blip/>
            </p:blipFill>
            <p:spPr>
              <a:xfrm>
                <a:off x="6691122" y="2157983"/>
                <a:ext cx="38862" cy="1211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88" name="墨迹 87"/>
              <p14:cNvContentPartPr/>
              <p14:nvPr/>
            </p14:nvContentPartPr>
            <p14:xfrm>
              <a:off x="6720840" y="2221991"/>
              <a:ext cx="59435" cy="75439"/>
            </p14:xfrm>
          </p:contentPart>
        </mc:Choice>
        <mc:Fallback xmlns="">
          <p:pic>
            <p:nvPicPr>
              <p:cNvPr id="88" name="墨迹 87"/>
            </p:nvPicPr>
            <p:blipFill>
              <a:blip/>
            </p:blipFill>
            <p:spPr>
              <a:xfrm>
                <a:off x="6720840" y="2221991"/>
                <a:ext cx="59435" cy="7543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89" name="墨迹 88"/>
              <p14:cNvContentPartPr/>
              <p14:nvPr/>
            </p14:nvContentPartPr>
            <p14:xfrm>
              <a:off x="6830567" y="2139696"/>
              <a:ext cx="38863" cy="27432"/>
            </p14:xfrm>
          </p:contentPart>
        </mc:Choice>
        <mc:Fallback xmlns="">
          <p:pic>
            <p:nvPicPr>
              <p:cNvPr id="89" name="墨迹 88"/>
            </p:nvPicPr>
            <p:blipFill>
              <a:blip/>
            </p:blipFill>
            <p:spPr>
              <a:xfrm>
                <a:off x="6830567" y="2139696"/>
                <a:ext cx="38863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90" name="墨迹 89"/>
              <p14:cNvContentPartPr/>
              <p14:nvPr/>
            </p14:nvContentPartPr>
            <p14:xfrm>
              <a:off x="6837425" y="2103120"/>
              <a:ext cx="20575" cy="112013"/>
            </p14:xfrm>
          </p:contentPart>
        </mc:Choice>
        <mc:Fallback xmlns="">
          <p:pic>
            <p:nvPicPr>
              <p:cNvPr id="90" name="墨迹 89"/>
            </p:nvPicPr>
            <p:blipFill>
              <a:blip/>
            </p:blipFill>
            <p:spPr>
              <a:xfrm>
                <a:off x="6837425" y="2103120"/>
                <a:ext cx="20575" cy="1120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91" name="墨迹 90"/>
              <p14:cNvContentPartPr/>
              <p14:nvPr/>
            </p14:nvContentPartPr>
            <p14:xfrm>
              <a:off x="6789420" y="2180843"/>
              <a:ext cx="123444" cy="50292"/>
            </p14:xfrm>
          </p:contentPart>
        </mc:Choice>
        <mc:Fallback xmlns="">
          <p:pic>
            <p:nvPicPr>
              <p:cNvPr id="91" name="墨迹 90"/>
            </p:nvPicPr>
            <p:blipFill>
              <a:blip/>
            </p:blipFill>
            <p:spPr>
              <a:xfrm>
                <a:off x="6789420" y="2180843"/>
                <a:ext cx="123444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92" name="墨迹 91"/>
              <p14:cNvContentPartPr/>
              <p14:nvPr/>
            </p14:nvContentPartPr>
            <p14:xfrm>
              <a:off x="6825995" y="2194560"/>
              <a:ext cx="70866" cy="86868"/>
            </p14:xfrm>
          </p:contentPart>
        </mc:Choice>
        <mc:Fallback xmlns="">
          <p:pic>
            <p:nvPicPr>
              <p:cNvPr id="92" name="墨迹 91"/>
            </p:nvPicPr>
            <p:blipFill>
              <a:blip/>
            </p:blipFill>
            <p:spPr>
              <a:xfrm>
                <a:off x="6825995" y="2194560"/>
                <a:ext cx="70866" cy="868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93" name="墨迹 92"/>
              <p14:cNvContentPartPr/>
              <p14:nvPr/>
            </p14:nvContentPartPr>
            <p14:xfrm>
              <a:off x="6917435" y="2139696"/>
              <a:ext cx="36576" cy="48006"/>
            </p14:xfrm>
          </p:contentPart>
        </mc:Choice>
        <mc:Fallback xmlns="">
          <p:pic>
            <p:nvPicPr>
              <p:cNvPr id="93" name="墨迹 92"/>
            </p:nvPicPr>
            <p:blipFill>
              <a:blip/>
            </p:blipFill>
            <p:spPr>
              <a:xfrm>
                <a:off x="6917435" y="2139696"/>
                <a:ext cx="36576" cy="480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94" name="墨迹 93"/>
              <p14:cNvContentPartPr/>
              <p14:nvPr/>
            </p14:nvContentPartPr>
            <p14:xfrm>
              <a:off x="6967727" y="2061971"/>
              <a:ext cx="77725" cy="246889"/>
            </p14:xfrm>
          </p:contentPart>
        </mc:Choice>
        <mc:Fallback xmlns="">
          <p:pic>
            <p:nvPicPr>
              <p:cNvPr id="94" name="墨迹 93"/>
            </p:nvPicPr>
            <p:blipFill>
              <a:blip/>
            </p:blipFill>
            <p:spPr>
              <a:xfrm>
                <a:off x="6967727" y="2061971"/>
                <a:ext cx="77725" cy="2468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95" name="墨迹 94"/>
              <p14:cNvContentPartPr/>
              <p14:nvPr/>
            </p14:nvContentPartPr>
            <p14:xfrm>
              <a:off x="6972300" y="2130551"/>
              <a:ext cx="25145" cy="22860"/>
            </p14:xfrm>
          </p:contentPart>
        </mc:Choice>
        <mc:Fallback xmlns="">
          <p:pic>
            <p:nvPicPr>
              <p:cNvPr id="95" name="墨迹 94"/>
            </p:nvPicPr>
            <p:blipFill>
              <a:blip/>
            </p:blipFill>
            <p:spPr>
              <a:xfrm>
                <a:off x="6972300" y="2130551"/>
                <a:ext cx="25145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96" name="墨迹 95"/>
              <p14:cNvContentPartPr/>
              <p14:nvPr/>
            </p14:nvContentPartPr>
            <p14:xfrm>
              <a:off x="6976872" y="2160270"/>
              <a:ext cx="25145" cy="6858"/>
            </p14:xfrm>
          </p:contentPart>
        </mc:Choice>
        <mc:Fallback xmlns="">
          <p:pic>
            <p:nvPicPr>
              <p:cNvPr id="96" name="墨迹 95"/>
            </p:nvPicPr>
            <p:blipFill>
              <a:blip/>
            </p:blipFill>
            <p:spPr>
              <a:xfrm>
                <a:off x="6976872" y="2160270"/>
                <a:ext cx="25145" cy="68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97" name="墨迹 96"/>
              <p14:cNvContentPartPr/>
              <p14:nvPr/>
            </p14:nvContentPartPr>
            <p14:xfrm>
              <a:off x="6956297" y="2112263"/>
              <a:ext cx="43435" cy="171450"/>
            </p14:xfrm>
          </p:contentPart>
        </mc:Choice>
        <mc:Fallback xmlns="">
          <p:pic>
            <p:nvPicPr>
              <p:cNvPr id="97" name="墨迹 96"/>
            </p:nvPicPr>
            <p:blipFill>
              <a:blip/>
            </p:blipFill>
            <p:spPr>
              <a:xfrm>
                <a:off x="6956297" y="2112263"/>
                <a:ext cx="4343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98" name="墨迹 97"/>
              <p14:cNvContentPartPr/>
              <p14:nvPr/>
            </p14:nvContentPartPr>
            <p14:xfrm>
              <a:off x="7086600" y="2020823"/>
              <a:ext cx="32004" cy="109728"/>
            </p14:xfrm>
          </p:contentPart>
        </mc:Choice>
        <mc:Fallback xmlns="">
          <p:pic>
            <p:nvPicPr>
              <p:cNvPr id="98" name="墨迹 97"/>
            </p:nvPicPr>
            <p:blipFill>
              <a:blip/>
            </p:blipFill>
            <p:spPr>
              <a:xfrm>
                <a:off x="7086600" y="2020823"/>
                <a:ext cx="32004" cy="109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99" name="墨迹 98"/>
              <p14:cNvContentPartPr/>
              <p14:nvPr/>
            </p14:nvContentPartPr>
            <p14:xfrm>
              <a:off x="7068312" y="2103120"/>
              <a:ext cx="6858" cy="164591"/>
            </p14:xfrm>
          </p:contentPart>
        </mc:Choice>
        <mc:Fallback xmlns="">
          <p:pic>
            <p:nvPicPr>
              <p:cNvPr id="99" name="墨迹 98"/>
            </p:nvPicPr>
            <p:blipFill>
              <a:blip/>
            </p:blipFill>
            <p:spPr>
              <a:xfrm>
                <a:off x="7068312" y="2103120"/>
                <a:ext cx="6858" cy="1645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100" name="墨迹 99"/>
              <p14:cNvContentPartPr/>
              <p14:nvPr/>
            </p14:nvContentPartPr>
            <p14:xfrm>
              <a:off x="7123175" y="2112263"/>
              <a:ext cx="59436" cy="32004"/>
            </p14:xfrm>
          </p:contentPart>
        </mc:Choice>
        <mc:Fallback xmlns="">
          <p:pic>
            <p:nvPicPr>
              <p:cNvPr id="100" name="墨迹 99"/>
            </p:nvPicPr>
            <p:blipFill>
              <a:blip/>
            </p:blipFill>
            <p:spPr>
              <a:xfrm>
                <a:off x="7123175" y="2112263"/>
                <a:ext cx="59436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101" name="墨迹 100"/>
              <p14:cNvContentPartPr/>
              <p14:nvPr/>
            </p14:nvContentPartPr>
            <p14:xfrm>
              <a:off x="7132320" y="2043683"/>
              <a:ext cx="45720" cy="228600"/>
            </p14:xfrm>
          </p:contentPart>
        </mc:Choice>
        <mc:Fallback xmlns="">
          <p:pic>
            <p:nvPicPr>
              <p:cNvPr id="101" name="墨迹 100"/>
            </p:nvPicPr>
            <p:blipFill>
              <a:blip/>
            </p:blipFill>
            <p:spPr>
              <a:xfrm>
                <a:off x="7132320" y="2043683"/>
                <a:ext cx="4572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102" name="墨迹 101"/>
              <p14:cNvContentPartPr/>
              <p14:nvPr/>
            </p14:nvContentPartPr>
            <p14:xfrm>
              <a:off x="7095744" y="2107691"/>
              <a:ext cx="150876" cy="105157"/>
            </p14:xfrm>
          </p:contentPart>
        </mc:Choice>
        <mc:Fallback xmlns="">
          <p:pic>
            <p:nvPicPr>
              <p:cNvPr id="102" name="墨迹 101"/>
            </p:nvPicPr>
            <p:blipFill>
              <a:blip/>
            </p:blipFill>
            <p:spPr>
              <a:xfrm>
                <a:off x="7095744" y="2107691"/>
                <a:ext cx="150876" cy="1051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103" name="墨迹 102"/>
              <p14:cNvContentPartPr/>
              <p14:nvPr/>
            </p14:nvContentPartPr>
            <p14:xfrm>
              <a:off x="7191755" y="2066543"/>
              <a:ext cx="109728" cy="173737"/>
            </p14:xfrm>
          </p:contentPart>
        </mc:Choice>
        <mc:Fallback xmlns="">
          <p:pic>
            <p:nvPicPr>
              <p:cNvPr id="103" name="墨迹 102"/>
            </p:nvPicPr>
            <p:blipFill>
              <a:blip/>
            </p:blipFill>
            <p:spPr>
              <a:xfrm>
                <a:off x="7191755" y="2066543"/>
                <a:ext cx="109728" cy="1737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104" name="墨迹 103"/>
              <p14:cNvContentPartPr/>
              <p14:nvPr/>
            </p14:nvContentPartPr>
            <p14:xfrm>
              <a:off x="7219187" y="2125980"/>
              <a:ext cx="68580" cy="82296"/>
            </p14:xfrm>
          </p:contentPart>
        </mc:Choice>
        <mc:Fallback xmlns="">
          <p:pic>
            <p:nvPicPr>
              <p:cNvPr id="104" name="墨迹 103"/>
            </p:nvPicPr>
            <p:blipFill>
              <a:blip/>
            </p:blipFill>
            <p:spPr>
              <a:xfrm>
                <a:off x="7219187" y="2125980"/>
                <a:ext cx="68580" cy="822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105" name="墨迹 104"/>
              <p14:cNvContentPartPr/>
              <p14:nvPr/>
            </p14:nvContentPartPr>
            <p14:xfrm>
              <a:off x="7242047" y="2048256"/>
              <a:ext cx="25146" cy="18288"/>
            </p14:xfrm>
          </p:contentPart>
        </mc:Choice>
        <mc:Fallback xmlns="">
          <p:pic>
            <p:nvPicPr>
              <p:cNvPr id="105" name="墨迹 104"/>
            </p:nvPicPr>
            <p:blipFill>
              <a:blip/>
            </p:blipFill>
            <p:spPr>
              <a:xfrm>
                <a:off x="7242047" y="2048256"/>
                <a:ext cx="25146" cy="182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106" name="墨迹 105"/>
              <p14:cNvContentPartPr/>
              <p14:nvPr/>
            </p14:nvContentPartPr>
            <p14:xfrm>
              <a:off x="7324344" y="2025396"/>
              <a:ext cx="41148" cy="265176"/>
            </p14:xfrm>
          </p:contentPart>
        </mc:Choice>
        <mc:Fallback xmlns="">
          <p:pic>
            <p:nvPicPr>
              <p:cNvPr id="106" name="墨迹 105"/>
            </p:nvPicPr>
            <p:blipFill>
              <a:blip/>
            </p:blipFill>
            <p:spPr>
              <a:xfrm>
                <a:off x="7324344" y="2025396"/>
                <a:ext cx="41148" cy="2651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107" name="墨迹 106"/>
              <p14:cNvContentPartPr/>
              <p14:nvPr/>
            </p14:nvContentPartPr>
            <p14:xfrm>
              <a:off x="7600950" y="1929383"/>
              <a:ext cx="70865" cy="102870"/>
            </p14:xfrm>
          </p:contentPart>
        </mc:Choice>
        <mc:Fallback xmlns="">
          <p:pic>
            <p:nvPicPr>
              <p:cNvPr id="107" name="墨迹 106"/>
            </p:nvPicPr>
            <p:blipFill>
              <a:blip/>
            </p:blipFill>
            <p:spPr>
              <a:xfrm>
                <a:off x="7600950" y="1929383"/>
                <a:ext cx="70865" cy="1028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108" name="墨迹 107"/>
              <p14:cNvContentPartPr/>
              <p14:nvPr/>
            </p14:nvContentPartPr>
            <p14:xfrm>
              <a:off x="7562087" y="2007108"/>
              <a:ext cx="91440" cy="155448"/>
            </p14:xfrm>
          </p:contentPart>
        </mc:Choice>
        <mc:Fallback xmlns="">
          <p:pic>
            <p:nvPicPr>
              <p:cNvPr id="108" name="墨迹 107"/>
            </p:nvPicPr>
            <p:blipFill>
              <a:blip/>
            </p:blipFill>
            <p:spPr>
              <a:xfrm>
                <a:off x="7562087" y="2007108"/>
                <a:ext cx="91440" cy="1554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109" name="墨迹 108"/>
              <p14:cNvContentPartPr/>
              <p14:nvPr/>
            </p14:nvContentPartPr>
            <p14:xfrm>
              <a:off x="7612380" y="2130551"/>
              <a:ext cx="11430" cy="91440"/>
            </p14:xfrm>
          </p:contentPart>
        </mc:Choice>
        <mc:Fallback xmlns="">
          <p:pic>
            <p:nvPicPr>
              <p:cNvPr id="109" name="墨迹 108"/>
            </p:nvPicPr>
            <p:blipFill>
              <a:blip/>
            </p:blipFill>
            <p:spPr>
              <a:xfrm>
                <a:off x="7612380" y="2130551"/>
                <a:ext cx="11430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110" name="墨迹 109"/>
              <p14:cNvContentPartPr/>
              <p14:nvPr/>
            </p14:nvContentPartPr>
            <p14:xfrm>
              <a:off x="7685532" y="2007108"/>
              <a:ext cx="4572" cy="16002"/>
            </p14:xfrm>
          </p:contentPart>
        </mc:Choice>
        <mc:Fallback xmlns="">
          <p:pic>
            <p:nvPicPr>
              <p:cNvPr id="110" name="墨迹 109"/>
            </p:nvPicPr>
            <p:blipFill>
              <a:blip/>
            </p:blipFill>
            <p:spPr>
              <a:xfrm>
                <a:off x="7685532" y="2007108"/>
                <a:ext cx="4572" cy="1600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111" name="墨迹 110"/>
              <p14:cNvContentPartPr/>
              <p14:nvPr/>
            </p14:nvContentPartPr>
            <p14:xfrm>
              <a:off x="7667244" y="1965960"/>
              <a:ext cx="86868" cy="68580"/>
            </p14:xfrm>
          </p:contentPart>
        </mc:Choice>
        <mc:Fallback xmlns="">
          <p:pic>
            <p:nvPicPr>
              <p:cNvPr id="111" name="墨迹 110"/>
            </p:nvPicPr>
            <p:blipFill>
              <a:blip/>
            </p:blipFill>
            <p:spPr>
              <a:xfrm>
                <a:off x="7667244" y="1965960"/>
                <a:ext cx="86868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112" name="墨迹 111"/>
              <p14:cNvContentPartPr/>
              <p14:nvPr/>
            </p14:nvContentPartPr>
            <p14:xfrm>
              <a:off x="7703820" y="1997963"/>
              <a:ext cx="9144" cy="9144"/>
            </p14:xfrm>
          </p:contentPart>
        </mc:Choice>
        <mc:Fallback xmlns="">
          <p:pic>
            <p:nvPicPr>
              <p:cNvPr id="112" name="墨迹 111"/>
            </p:nvPicPr>
            <p:blipFill>
              <a:blip/>
            </p:blipFill>
            <p:spPr>
              <a:xfrm>
                <a:off x="7703820" y="1997963"/>
                <a:ext cx="9144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113" name="墨迹 112"/>
              <p14:cNvContentPartPr/>
              <p14:nvPr/>
            </p14:nvContentPartPr>
            <p14:xfrm>
              <a:off x="7703820" y="2029968"/>
              <a:ext cx="6857" cy="2286"/>
            </p14:xfrm>
          </p:contentPart>
        </mc:Choice>
        <mc:Fallback xmlns="">
          <p:pic>
            <p:nvPicPr>
              <p:cNvPr id="113" name="墨迹 112"/>
            </p:nvPicPr>
            <p:blipFill>
              <a:blip/>
            </p:blipFill>
            <p:spPr>
              <a:xfrm>
                <a:off x="7703820" y="2029968"/>
                <a:ext cx="6857" cy="22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114" name="墨迹 113"/>
              <p14:cNvContentPartPr/>
              <p14:nvPr/>
            </p14:nvContentPartPr>
            <p14:xfrm>
              <a:off x="7703820" y="2057400"/>
              <a:ext cx="22860" cy="11430"/>
            </p14:xfrm>
          </p:contentPart>
        </mc:Choice>
        <mc:Fallback xmlns="">
          <p:pic>
            <p:nvPicPr>
              <p:cNvPr id="114" name="墨迹 113"/>
            </p:nvPicPr>
            <p:blipFill>
              <a:blip/>
            </p:blipFill>
            <p:spPr>
              <a:xfrm>
                <a:off x="7703820" y="2057400"/>
                <a:ext cx="22860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115" name="墨迹 114"/>
              <p14:cNvContentPartPr/>
              <p14:nvPr/>
            </p14:nvContentPartPr>
            <p14:xfrm>
              <a:off x="7648955" y="2098548"/>
              <a:ext cx="132588" cy="27432"/>
            </p14:xfrm>
          </p:contentPart>
        </mc:Choice>
        <mc:Fallback xmlns="">
          <p:pic>
            <p:nvPicPr>
              <p:cNvPr id="115" name="墨迹 114"/>
            </p:nvPicPr>
            <p:blipFill>
              <a:blip/>
            </p:blipFill>
            <p:spPr>
              <a:xfrm>
                <a:off x="7648955" y="2098548"/>
                <a:ext cx="132588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116" name="墨迹 115"/>
              <p14:cNvContentPartPr/>
              <p14:nvPr/>
            </p14:nvContentPartPr>
            <p14:xfrm>
              <a:off x="7715250" y="2084831"/>
              <a:ext cx="25145" cy="118872"/>
            </p14:xfrm>
          </p:contentPart>
        </mc:Choice>
        <mc:Fallback xmlns="">
          <p:pic>
            <p:nvPicPr>
              <p:cNvPr id="116" name="墨迹 115"/>
            </p:nvPicPr>
            <p:blipFill>
              <a:blip/>
            </p:blipFill>
            <p:spPr>
              <a:xfrm>
                <a:off x="7715250" y="2084831"/>
                <a:ext cx="25145" cy="118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117" name="墨迹 116"/>
              <p14:cNvContentPartPr/>
              <p14:nvPr/>
            </p14:nvContentPartPr>
            <p14:xfrm>
              <a:off x="7680960" y="2167128"/>
              <a:ext cx="11430" cy="4572"/>
            </p14:xfrm>
          </p:contentPart>
        </mc:Choice>
        <mc:Fallback xmlns="">
          <p:pic>
            <p:nvPicPr>
              <p:cNvPr id="117" name="墨迹 116"/>
            </p:nvPicPr>
            <p:blipFill>
              <a:blip/>
            </p:blipFill>
            <p:spPr>
              <a:xfrm>
                <a:off x="7680960" y="2167128"/>
                <a:ext cx="11430" cy="45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118" name="墨迹 117"/>
              <p14:cNvContentPartPr/>
              <p14:nvPr/>
            </p14:nvContentPartPr>
            <p14:xfrm>
              <a:off x="7786115" y="1965960"/>
              <a:ext cx="70866" cy="45720"/>
            </p14:xfrm>
          </p:contentPart>
        </mc:Choice>
        <mc:Fallback xmlns="">
          <p:pic>
            <p:nvPicPr>
              <p:cNvPr id="118" name="墨迹 117"/>
            </p:nvPicPr>
            <p:blipFill>
              <a:blip/>
            </p:blipFill>
            <p:spPr>
              <a:xfrm>
                <a:off x="7786115" y="1965960"/>
                <a:ext cx="70866" cy="457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119" name="墨迹 118"/>
              <p14:cNvContentPartPr/>
              <p14:nvPr/>
            </p14:nvContentPartPr>
            <p14:xfrm>
              <a:off x="7799832" y="2011680"/>
              <a:ext cx="50292" cy="64008"/>
            </p14:xfrm>
          </p:contentPart>
        </mc:Choice>
        <mc:Fallback xmlns="">
          <p:pic>
            <p:nvPicPr>
              <p:cNvPr id="119" name="墨迹 118"/>
            </p:nvPicPr>
            <p:blipFill>
              <a:blip/>
            </p:blipFill>
            <p:spPr>
              <a:xfrm>
                <a:off x="7799832" y="2011680"/>
                <a:ext cx="50292" cy="640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120" name="墨迹 119"/>
              <p14:cNvContentPartPr/>
              <p14:nvPr/>
            </p14:nvContentPartPr>
            <p14:xfrm>
              <a:off x="7786115" y="2105406"/>
              <a:ext cx="52578" cy="2286"/>
            </p14:xfrm>
          </p:contentPart>
        </mc:Choice>
        <mc:Fallback xmlns="">
          <p:pic>
            <p:nvPicPr>
              <p:cNvPr id="120" name="墨迹 119"/>
            </p:nvPicPr>
            <p:blipFill>
              <a:blip/>
            </p:blipFill>
            <p:spPr>
              <a:xfrm>
                <a:off x="7786115" y="2105406"/>
                <a:ext cx="52578" cy="22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121" name="墨迹 120"/>
              <p14:cNvContentPartPr/>
              <p14:nvPr/>
            </p14:nvContentPartPr>
            <p14:xfrm>
              <a:off x="7804404" y="2080260"/>
              <a:ext cx="27432" cy="91440"/>
            </p14:xfrm>
          </p:contentPart>
        </mc:Choice>
        <mc:Fallback xmlns="">
          <p:pic>
            <p:nvPicPr>
              <p:cNvPr id="121" name="墨迹 120"/>
            </p:nvPicPr>
            <p:blipFill>
              <a:blip/>
            </p:blipFill>
            <p:spPr>
              <a:xfrm>
                <a:off x="7804404" y="2080260"/>
                <a:ext cx="27432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122" name="墨迹 121"/>
              <p14:cNvContentPartPr/>
              <p14:nvPr/>
            </p14:nvContentPartPr>
            <p14:xfrm>
              <a:off x="7859267" y="2066543"/>
              <a:ext cx="20575" cy="41148"/>
            </p14:xfrm>
          </p:contentPart>
        </mc:Choice>
        <mc:Fallback xmlns="">
          <p:pic>
            <p:nvPicPr>
              <p:cNvPr id="122" name="墨迹 121"/>
            </p:nvPicPr>
            <p:blipFill>
              <a:blip/>
            </p:blipFill>
            <p:spPr>
              <a:xfrm>
                <a:off x="7859267" y="2066543"/>
                <a:ext cx="20575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123" name="墨迹 122"/>
              <p14:cNvContentPartPr/>
              <p14:nvPr/>
            </p14:nvContentPartPr>
            <p14:xfrm>
              <a:off x="7836407" y="1938528"/>
              <a:ext cx="64008" cy="256032"/>
            </p14:xfrm>
          </p:contentPart>
        </mc:Choice>
        <mc:Fallback xmlns="">
          <p:pic>
            <p:nvPicPr>
              <p:cNvPr id="123" name="墨迹 122"/>
            </p:nvPicPr>
            <p:blipFill>
              <a:blip/>
            </p:blipFill>
            <p:spPr>
              <a:xfrm>
                <a:off x="7836407" y="1938528"/>
                <a:ext cx="64008" cy="2560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124" name="墨迹 123"/>
              <p14:cNvContentPartPr/>
              <p14:nvPr/>
            </p14:nvContentPartPr>
            <p14:xfrm>
              <a:off x="7936992" y="2025396"/>
              <a:ext cx="11430" cy="27432"/>
            </p14:xfrm>
          </p:contentPart>
        </mc:Choice>
        <mc:Fallback xmlns="">
          <p:pic>
            <p:nvPicPr>
              <p:cNvPr id="124" name="墨迹 123"/>
            </p:nvPicPr>
            <p:blipFill>
              <a:blip/>
            </p:blipFill>
            <p:spPr>
              <a:xfrm>
                <a:off x="7936992" y="2025396"/>
                <a:ext cx="11430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125" name="墨迹 124"/>
              <p14:cNvContentPartPr/>
              <p14:nvPr/>
            </p14:nvContentPartPr>
            <p14:xfrm>
              <a:off x="7918704" y="1993391"/>
              <a:ext cx="146304" cy="91440"/>
            </p14:xfrm>
          </p:contentPart>
        </mc:Choice>
        <mc:Fallback xmlns="">
          <p:pic>
            <p:nvPicPr>
              <p:cNvPr id="125" name="墨迹 124"/>
            </p:nvPicPr>
            <p:blipFill>
              <a:blip/>
            </p:blipFill>
            <p:spPr>
              <a:xfrm>
                <a:off x="7918704" y="1993391"/>
                <a:ext cx="146304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126" name="墨迹 125"/>
              <p14:cNvContentPartPr/>
              <p14:nvPr/>
            </p14:nvContentPartPr>
            <p14:xfrm>
              <a:off x="7987284" y="1915668"/>
              <a:ext cx="13716" cy="256032"/>
            </p14:xfrm>
          </p:contentPart>
        </mc:Choice>
        <mc:Fallback xmlns="">
          <p:pic>
            <p:nvPicPr>
              <p:cNvPr id="126" name="墨迹 125"/>
            </p:nvPicPr>
            <p:blipFill>
              <a:blip/>
            </p:blipFill>
            <p:spPr>
              <a:xfrm>
                <a:off x="7987284" y="1915668"/>
                <a:ext cx="13716" cy="2560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127" name="墨迹 126"/>
              <p14:cNvContentPartPr/>
              <p14:nvPr/>
            </p14:nvContentPartPr>
            <p14:xfrm>
              <a:off x="8087867" y="1938528"/>
              <a:ext cx="9145" cy="34290"/>
            </p14:xfrm>
          </p:contentPart>
        </mc:Choice>
        <mc:Fallback xmlns="">
          <p:pic>
            <p:nvPicPr>
              <p:cNvPr id="127" name="墨迹 126"/>
            </p:nvPicPr>
            <p:blipFill>
              <a:blip/>
            </p:blipFill>
            <p:spPr>
              <a:xfrm>
                <a:off x="8087867" y="1938528"/>
                <a:ext cx="9145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128" name="墨迹 127"/>
              <p14:cNvContentPartPr/>
              <p14:nvPr/>
            </p14:nvContentPartPr>
            <p14:xfrm>
              <a:off x="8060435" y="2052828"/>
              <a:ext cx="13716" cy="141732"/>
            </p14:xfrm>
          </p:contentPart>
        </mc:Choice>
        <mc:Fallback xmlns="">
          <p:pic>
            <p:nvPicPr>
              <p:cNvPr id="128" name="墨迹 127"/>
            </p:nvPicPr>
            <p:blipFill>
              <a:blip/>
            </p:blipFill>
            <p:spPr>
              <a:xfrm>
                <a:off x="8060435" y="2052828"/>
                <a:ext cx="13716" cy="1417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129" name="墨迹 128"/>
              <p14:cNvContentPartPr/>
              <p14:nvPr/>
            </p14:nvContentPartPr>
            <p14:xfrm>
              <a:off x="8124444" y="1943100"/>
              <a:ext cx="109728" cy="260603"/>
            </p14:xfrm>
          </p:contentPart>
        </mc:Choice>
        <mc:Fallback xmlns="">
          <p:pic>
            <p:nvPicPr>
              <p:cNvPr id="129" name="墨迹 128"/>
            </p:nvPicPr>
            <p:blipFill>
              <a:blip/>
            </p:blipFill>
            <p:spPr>
              <a:xfrm>
                <a:off x="8124444" y="1943100"/>
                <a:ext cx="109728" cy="26060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130" name="墨迹 129"/>
              <p14:cNvContentPartPr/>
              <p14:nvPr/>
            </p14:nvContentPartPr>
            <p14:xfrm>
              <a:off x="8106155" y="1997963"/>
              <a:ext cx="77725" cy="132588"/>
            </p14:xfrm>
          </p:contentPart>
        </mc:Choice>
        <mc:Fallback xmlns="">
          <p:pic>
            <p:nvPicPr>
              <p:cNvPr id="130" name="墨迹 129"/>
            </p:nvPicPr>
            <p:blipFill>
              <a:blip/>
            </p:blipFill>
            <p:spPr>
              <a:xfrm>
                <a:off x="8106155" y="1997963"/>
                <a:ext cx="77725" cy="1325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131" name="墨迹 130"/>
              <p14:cNvContentPartPr/>
              <p14:nvPr/>
            </p14:nvContentPartPr>
            <p14:xfrm>
              <a:off x="8147304" y="2066543"/>
              <a:ext cx="13716" cy="27432"/>
            </p14:xfrm>
          </p:contentPart>
        </mc:Choice>
        <mc:Fallback xmlns="">
          <p:pic>
            <p:nvPicPr>
              <p:cNvPr id="131" name="墨迹 130"/>
            </p:nvPicPr>
            <p:blipFill>
              <a:blip/>
            </p:blipFill>
            <p:spPr>
              <a:xfrm>
                <a:off x="8147304" y="2066543"/>
                <a:ext cx="13716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132" name="墨迹 131"/>
              <p14:cNvContentPartPr/>
              <p14:nvPr/>
            </p14:nvContentPartPr>
            <p14:xfrm>
              <a:off x="8138160" y="2116836"/>
              <a:ext cx="22860" cy="13716"/>
            </p14:xfrm>
          </p:contentPart>
        </mc:Choice>
        <mc:Fallback xmlns="">
          <p:pic>
            <p:nvPicPr>
              <p:cNvPr id="132" name="墨迹 131"/>
            </p:nvPicPr>
            <p:blipFill>
              <a:blip/>
            </p:blipFill>
            <p:spPr>
              <a:xfrm>
                <a:off x="8138160" y="2116836"/>
                <a:ext cx="22860" cy="137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133" name="墨迹 132"/>
              <p14:cNvContentPartPr/>
              <p14:nvPr/>
            </p14:nvContentPartPr>
            <p14:xfrm>
              <a:off x="8261604" y="1911096"/>
              <a:ext cx="43434" cy="70866"/>
            </p14:xfrm>
          </p:contentPart>
        </mc:Choice>
        <mc:Fallback xmlns="">
          <p:pic>
            <p:nvPicPr>
              <p:cNvPr id="133" name="墨迹 132"/>
            </p:nvPicPr>
            <p:blipFill>
              <a:blip/>
            </p:blipFill>
            <p:spPr>
              <a:xfrm>
                <a:off x="8261604" y="1911096"/>
                <a:ext cx="43434" cy="708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134" name="墨迹 133"/>
              <p14:cNvContentPartPr/>
              <p14:nvPr/>
            </p14:nvContentPartPr>
            <p14:xfrm>
              <a:off x="8316467" y="1906523"/>
              <a:ext cx="59436" cy="68580"/>
            </p14:xfrm>
          </p:contentPart>
        </mc:Choice>
        <mc:Fallback xmlns="">
          <p:pic>
            <p:nvPicPr>
              <p:cNvPr id="134" name="墨迹 133"/>
            </p:nvPicPr>
            <p:blipFill>
              <a:blip/>
            </p:blipFill>
            <p:spPr>
              <a:xfrm>
                <a:off x="8316467" y="1906523"/>
                <a:ext cx="59436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135" name="墨迹 134"/>
              <p14:cNvContentPartPr/>
              <p14:nvPr/>
            </p14:nvContentPartPr>
            <p14:xfrm>
              <a:off x="8215884" y="1984248"/>
              <a:ext cx="109728" cy="128016"/>
            </p14:xfrm>
          </p:contentPart>
        </mc:Choice>
        <mc:Fallback xmlns="">
          <p:pic>
            <p:nvPicPr>
              <p:cNvPr id="135" name="墨迹 134"/>
            </p:nvPicPr>
            <p:blipFill>
              <a:blip/>
            </p:blipFill>
            <p:spPr>
              <a:xfrm>
                <a:off x="8215884" y="1984248"/>
                <a:ext cx="109728" cy="1280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136" name="墨迹 135"/>
              <p14:cNvContentPartPr/>
              <p14:nvPr/>
            </p14:nvContentPartPr>
            <p14:xfrm>
              <a:off x="8316467" y="2039111"/>
              <a:ext cx="73153" cy="34290"/>
            </p14:xfrm>
          </p:contentPart>
        </mc:Choice>
        <mc:Fallback xmlns="">
          <p:pic>
            <p:nvPicPr>
              <p:cNvPr id="136" name="墨迹 135"/>
            </p:nvPicPr>
            <p:blipFill>
              <a:blip/>
            </p:blipFill>
            <p:spPr>
              <a:xfrm>
                <a:off x="8316467" y="2039111"/>
                <a:ext cx="73153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137" name="墨迹 136"/>
              <p14:cNvContentPartPr/>
              <p14:nvPr/>
            </p14:nvContentPartPr>
            <p14:xfrm>
              <a:off x="8289035" y="2080260"/>
              <a:ext cx="73152" cy="22860"/>
            </p14:xfrm>
          </p:contentPart>
        </mc:Choice>
        <mc:Fallback xmlns="">
          <p:pic>
            <p:nvPicPr>
              <p:cNvPr id="137" name="墨迹 136"/>
            </p:nvPicPr>
            <p:blipFill>
              <a:blip/>
            </p:blipFill>
            <p:spPr>
              <a:xfrm>
                <a:off x="8289035" y="2080260"/>
                <a:ext cx="73152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138" name="墨迹 137"/>
              <p14:cNvContentPartPr/>
              <p14:nvPr/>
            </p14:nvContentPartPr>
            <p14:xfrm>
              <a:off x="8279892" y="2139696"/>
              <a:ext cx="73152" cy="41148"/>
            </p14:xfrm>
          </p:contentPart>
        </mc:Choice>
        <mc:Fallback xmlns="">
          <p:pic>
            <p:nvPicPr>
              <p:cNvPr id="138" name="墨迹 137"/>
            </p:nvPicPr>
            <p:blipFill>
              <a:blip/>
            </p:blipFill>
            <p:spPr>
              <a:xfrm>
                <a:off x="8279892" y="2139696"/>
                <a:ext cx="73152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139" name="墨迹 138"/>
              <p14:cNvContentPartPr/>
              <p14:nvPr/>
            </p14:nvContentPartPr>
            <p14:xfrm>
              <a:off x="8485632" y="1906523"/>
              <a:ext cx="13715" cy="9144"/>
            </p14:xfrm>
          </p:contentPart>
        </mc:Choice>
        <mc:Fallback xmlns="">
          <p:pic>
            <p:nvPicPr>
              <p:cNvPr id="139" name="墨迹 138"/>
            </p:nvPicPr>
            <p:blipFill>
              <a:blip/>
            </p:blipFill>
            <p:spPr>
              <a:xfrm>
                <a:off x="8485632" y="1906523"/>
                <a:ext cx="13715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140" name="墨迹 139"/>
              <p14:cNvContentPartPr/>
              <p14:nvPr/>
            </p14:nvContentPartPr>
            <p14:xfrm>
              <a:off x="8435340" y="1984248"/>
              <a:ext cx="9144" cy="41148"/>
            </p14:xfrm>
          </p:contentPart>
        </mc:Choice>
        <mc:Fallback xmlns="">
          <p:pic>
            <p:nvPicPr>
              <p:cNvPr id="140" name="墨迹 139"/>
            </p:nvPicPr>
            <p:blipFill>
              <a:blip/>
            </p:blipFill>
            <p:spPr>
              <a:xfrm>
                <a:off x="8435340" y="1984248"/>
                <a:ext cx="9144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141" name="墨迹 140"/>
              <p14:cNvContentPartPr/>
              <p14:nvPr/>
            </p14:nvContentPartPr>
            <p14:xfrm>
              <a:off x="8417052" y="1920240"/>
              <a:ext cx="155448" cy="160020"/>
            </p14:xfrm>
          </p:contentPart>
        </mc:Choice>
        <mc:Fallback xmlns="">
          <p:pic>
            <p:nvPicPr>
              <p:cNvPr id="141" name="墨迹 140"/>
            </p:nvPicPr>
            <p:blipFill>
              <a:blip/>
            </p:blipFill>
            <p:spPr>
              <a:xfrm>
                <a:off x="8417052" y="1920240"/>
                <a:ext cx="155448" cy="1600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142" name="墨迹 141"/>
              <p14:cNvContentPartPr/>
              <p14:nvPr/>
            </p14:nvContentPartPr>
            <p14:xfrm>
              <a:off x="8439912" y="2007108"/>
              <a:ext cx="91440" cy="91440"/>
            </p14:xfrm>
          </p:contentPart>
        </mc:Choice>
        <mc:Fallback xmlns="">
          <p:pic>
            <p:nvPicPr>
              <p:cNvPr id="142" name="墨迹 141"/>
            </p:nvPicPr>
            <p:blipFill>
              <a:blip/>
            </p:blipFill>
            <p:spPr>
              <a:xfrm>
                <a:off x="8439912" y="2007108"/>
                <a:ext cx="91440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143" name="墨迹 142"/>
              <p14:cNvContentPartPr/>
              <p14:nvPr/>
            </p14:nvContentPartPr>
            <p14:xfrm>
              <a:off x="8430767" y="1997963"/>
              <a:ext cx="137160" cy="32004"/>
            </p14:xfrm>
          </p:contentPart>
        </mc:Choice>
        <mc:Fallback xmlns="">
          <p:pic>
            <p:nvPicPr>
              <p:cNvPr id="143" name="墨迹 142"/>
            </p:nvPicPr>
            <p:blipFill>
              <a:blip/>
            </p:blipFill>
            <p:spPr>
              <a:xfrm>
                <a:off x="8430767" y="1997963"/>
                <a:ext cx="137160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144" name="墨迹 143"/>
              <p14:cNvContentPartPr/>
              <p14:nvPr/>
            </p14:nvContentPartPr>
            <p14:xfrm>
              <a:off x="8380475" y="2103120"/>
              <a:ext cx="196596" cy="64008"/>
            </p14:xfrm>
          </p:contentPart>
        </mc:Choice>
        <mc:Fallback xmlns="">
          <p:pic>
            <p:nvPicPr>
              <p:cNvPr id="144" name="墨迹 143"/>
            </p:nvPicPr>
            <p:blipFill>
              <a:blip/>
            </p:blipFill>
            <p:spPr>
              <a:xfrm>
                <a:off x="8380475" y="2103120"/>
                <a:ext cx="196596" cy="640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145" name="墨迹 144"/>
              <p14:cNvContentPartPr/>
              <p14:nvPr/>
            </p14:nvContentPartPr>
            <p14:xfrm>
              <a:off x="8499347" y="2084831"/>
              <a:ext cx="4573" cy="114300"/>
            </p14:xfrm>
          </p:contentPart>
        </mc:Choice>
        <mc:Fallback xmlns="">
          <p:pic>
            <p:nvPicPr>
              <p:cNvPr id="145" name="墨迹 144"/>
            </p:nvPicPr>
            <p:blipFill>
              <a:blip/>
            </p:blipFill>
            <p:spPr>
              <a:xfrm>
                <a:off x="8499347" y="2084831"/>
                <a:ext cx="4573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146" name="墨迹 145"/>
              <p14:cNvContentPartPr/>
              <p14:nvPr/>
            </p14:nvContentPartPr>
            <p14:xfrm>
              <a:off x="8433054" y="2112263"/>
              <a:ext cx="70866" cy="61722"/>
            </p14:xfrm>
          </p:contentPart>
        </mc:Choice>
        <mc:Fallback xmlns="">
          <p:pic>
            <p:nvPicPr>
              <p:cNvPr id="146" name="墨迹 145"/>
            </p:nvPicPr>
            <p:blipFill>
              <a:blip/>
            </p:blipFill>
            <p:spPr>
              <a:xfrm>
                <a:off x="8433054" y="2112263"/>
                <a:ext cx="70866" cy="617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147" name="墨迹 146"/>
              <p14:cNvContentPartPr/>
              <p14:nvPr/>
            </p14:nvContentPartPr>
            <p14:xfrm>
              <a:off x="8508492" y="2116836"/>
              <a:ext cx="162305" cy="22860"/>
            </p14:xfrm>
          </p:contentPart>
        </mc:Choice>
        <mc:Fallback xmlns="">
          <p:pic>
            <p:nvPicPr>
              <p:cNvPr id="147" name="墨迹 146"/>
            </p:nvPicPr>
            <p:blipFill>
              <a:blip/>
            </p:blipFill>
            <p:spPr>
              <a:xfrm>
                <a:off x="8508492" y="2116836"/>
                <a:ext cx="162305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148" name="墨迹 147"/>
              <p14:cNvContentPartPr/>
              <p14:nvPr/>
            </p14:nvContentPartPr>
            <p14:xfrm>
              <a:off x="2258568" y="3822192"/>
              <a:ext cx="187452" cy="22860"/>
            </p14:xfrm>
          </p:contentPart>
        </mc:Choice>
        <mc:Fallback xmlns="">
          <p:pic>
            <p:nvPicPr>
              <p:cNvPr id="148" name="墨迹 147"/>
            </p:nvPicPr>
            <p:blipFill>
              <a:blip/>
            </p:blipFill>
            <p:spPr>
              <a:xfrm>
                <a:off x="2258568" y="3822192"/>
                <a:ext cx="187452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149" name="墨迹 148"/>
              <p14:cNvContentPartPr/>
              <p14:nvPr/>
            </p14:nvContentPartPr>
            <p14:xfrm>
              <a:off x="2253996" y="3749040"/>
              <a:ext cx="112014" cy="153162"/>
            </p14:xfrm>
          </p:contentPart>
        </mc:Choice>
        <mc:Fallback xmlns="">
          <p:pic>
            <p:nvPicPr>
              <p:cNvPr id="149" name="墨迹 148"/>
            </p:nvPicPr>
            <p:blipFill>
              <a:blip/>
            </p:blipFill>
            <p:spPr>
              <a:xfrm>
                <a:off x="2253996" y="3749040"/>
                <a:ext cx="112014" cy="1531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150" name="墨迹 149"/>
              <p14:cNvContentPartPr/>
              <p14:nvPr/>
            </p14:nvContentPartPr>
            <p14:xfrm>
              <a:off x="2411730" y="3753612"/>
              <a:ext cx="38861" cy="164592"/>
            </p14:xfrm>
          </p:contentPart>
        </mc:Choice>
        <mc:Fallback xmlns="">
          <p:pic>
            <p:nvPicPr>
              <p:cNvPr id="150" name="墨迹 149"/>
            </p:nvPicPr>
            <p:blipFill>
              <a:blip/>
            </p:blipFill>
            <p:spPr>
              <a:xfrm>
                <a:off x="2411730" y="3753612"/>
                <a:ext cx="38861" cy="1645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151" name="墨迹 150"/>
              <p14:cNvContentPartPr/>
              <p14:nvPr/>
            </p14:nvContentPartPr>
            <p14:xfrm>
              <a:off x="2446020" y="3680460"/>
              <a:ext cx="68580" cy="297180"/>
            </p14:xfrm>
          </p:contentPart>
        </mc:Choice>
        <mc:Fallback xmlns="">
          <p:pic>
            <p:nvPicPr>
              <p:cNvPr id="151" name="墨迹 150"/>
            </p:nvPicPr>
            <p:blipFill>
              <a:blip/>
            </p:blipFill>
            <p:spPr>
              <a:xfrm>
                <a:off x="2446020" y="3680460"/>
                <a:ext cx="68580" cy="2971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152" name="墨迹 151"/>
              <p14:cNvContentPartPr/>
              <p14:nvPr/>
            </p14:nvContentPartPr>
            <p14:xfrm>
              <a:off x="2464308" y="3767327"/>
              <a:ext cx="16002" cy="27433"/>
            </p14:xfrm>
          </p:contentPart>
        </mc:Choice>
        <mc:Fallback xmlns="">
          <p:pic>
            <p:nvPicPr>
              <p:cNvPr id="152" name="墨迹 151"/>
            </p:nvPicPr>
            <p:blipFill>
              <a:blip/>
            </p:blipFill>
            <p:spPr>
              <a:xfrm>
                <a:off x="2464308" y="3767327"/>
                <a:ext cx="16002" cy="274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153" name="墨迹 152"/>
              <p14:cNvContentPartPr/>
              <p14:nvPr/>
            </p14:nvContentPartPr>
            <p14:xfrm>
              <a:off x="2455163" y="3826763"/>
              <a:ext cx="45720" cy="36577"/>
            </p14:xfrm>
          </p:contentPart>
        </mc:Choice>
        <mc:Fallback xmlns="">
          <p:pic>
            <p:nvPicPr>
              <p:cNvPr id="153" name="墨迹 152"/>
            </p:nvPicPr>
            <p:blipFill>
              <a:blip/>
            </p:blipFill>
            <p:spPr>
              <a:xfrm>
                <a:off x="2455163" y="3826763"/>
                <a:ext cx="45720" cy="365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154" name="墨迹 153"/>
              <p14:cNvContentPartPr/>
              <p14:nvPr/>
            </p14:nvContentPartPr>
            <p14:xfrm>
              <a:off x="2528316" y="3712463"/>
              <a:ext cx="54864" cy="192024"/>
            </p14:xfrm>
          </p:contentPart>
        </mc:Choice>
        <mc:Fallback xmlns="">
          <p:pic>
            <p:nvPicPr>
              <p:cNvPr id="154" name="墨迹 153"/>
            </p:nvPicPr>
            <p:blipFill>
              <a:blip/>
            </p:blipFill>
            <p:spPr>
              <a:xfrm>
                <a:off x="2528316" y="3712463"/>
                <a:ext cx="54864" cy="1920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155" name="墨迹 154"/>
              <p14:cNvContentPartPr/>
              <p14:nvPr/>
            </p14:nvContentPartPr>
            <p14:xfrm>
              <a:off x="2548890" y="3785616"/>
              <a:ext cx="38861" cy="107442"/>
            </p14:xfrm>
          </p:contentPart>
        </mc:Choice>
        <mc:Fallback xmlns="">
          <p:pic>
            <p:nvPicPr>
              <p:cNvPr id="155" name="墨迹 154"/>
            </p:nvPicPr>
            <p:blipFill>
              <a:blip/>
            </p:blipFill>
            <p:spPr>
              <a:xfrm>
                <a:off x="2548890" y="3785616"/>
                <a:ext cx="38861" cy="10744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156" name="墨迹 155"/>
              <p14:cNvContentPartPr/>
              <p14:nvPr/>
            </p14:nvContentPartPr>
            <p14:xfrm>
              <a:off x="2546603" y="3822192"/>
              <a:ext cx="89154" cy="80010"/>
            </p14:xfrm>
          </p:contentPart>
        </mc:Choice>
        <mc:Fallback xmlns="">
          <p:pic>
            <p:nvPicPr>
              <p:cNvPr id="156" name="墨迹 155"/>
            </p:nvPicPr>
            <p:blipFill>
              <a:blip/>
            </p:blipFill>
            <p:spPr>
              <a:xfrm>
                <a:off x="2546603" y="3822192"/>
                <a:ext cx="89154" cy="800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157" name="墨迹 156"/>
              <p14:cNvContentPartPr/>
              <p14:nvPr/>
            </p14:nvContentPartPr>
            <p14:xfrm>
              <a:off x="2596896" y="3694176"/>
              <a:ext cx="100584" cy="146304"/>
            </p14:xfrm>
          </p:contentPart>
        </mc:Choice>
        <mc:Fallback xmlns="">
          <p:pic>
            <p:nvPicPr>
              <p:cNvPr id="157" name="墨迹 156"/>
            </p:nvPicPr>
            <p:blipFill>
              <a:blip/>
            </p:blipFill>
            <p:spPr>
              <a:xfrm>
                <a:off x="2596896" y="3694176"/>
                <a:ext cx="100584" cy="1463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158" name="墨迹 157"/>
              <p14:cNvContentPartPr/>
              <p14:nvPr/>
            </p14:nvContentPartPr>
            <p14:xfrm>
              <a:off x="2651760" y="3776472"/>
              <a:ext cx="109727" cy="43434"/>
            </p14:xfrm>
          </p:contentPart>
        </mc:Choice>
        <mc:Fallback xmlns="">
          <p:pic>
            <p:nvPicPr>
              <p:cNvPr id="158" name="墨迹 157"/>
            </p:nvPicPr>
            <p:blipFill>
              <a:blip/>
            </p:blipFill>
            <p:spPr>
              <a:xfrm>
                <a:off x="2651760" y="3776472"/>
                <a:ext cx="109727" cy="4343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159" name="墨迹 158"/>
              <p14:cNvContentPartPr/>
              <p14:nvPr/>
            </p14:nvContentPartPr>
            <p14:xfrm>
              <a:off x="2660903" y="3849623"/>
              <a:ext cx="86868" cy="54864"/>
            </p14:xfrm>
          </p:contentPart>
        </mc:Choice>
        <mc:Fallback xmlns="">
          <p:pic>
            <p:nvPicPr>
              <p:cNvPr id="159" name="墨迹 158"/>
            </p:nvPicPr>
            <p:blipFill>
              <a:blip/>
            </p:blipFill>
            <p:spPr>
              <a:xfrm>
                <a:off x="2660903" y="3849623"/>
                <a:ext cx="86868" cy="548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160" name="墨迹 159"/>
              <p14:cNvContentPartPr/>
              <p14:nvPr/>
            </p14:nvContentPartPr>
            <p14:xfrm>
              <a:off x="2656332" y="3794760"/>
              <a:ext cx="59436" cy="109727"/>
            </p14:xfrm>
          </p:contentPart>
        </mc:Choice>
        <mc:Fallback xmlns="">
          <p:pic>
            <p:nvPicPr>
              <p:cNvPr id="160" name="墨迹 159"/>
            </p:nvPicPr>
            <p:blipFill>
              <a:blip/>
            </p:blipFill>
            <p:spPr>
              <a:xfrm>
                <a:off x="2656332" y="3794760"/>
                <a:ext cx="59436" cy="10972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161" name="墨迹 160"/>
              <p14:cNvContentPartPr/>
              <p14:nvPr/>
            </p14:nvContentPartPr>
            <p14:xfrm>
              <a:off x="2784347" y="3662172"/>
              <a:ext cx="41148" cy="100584"/>
            </p14:xfrm>
          </p:contentPart>
        </mc:Choice>
        <mc:Fallback xmlns="">
          <p:pic>
            <p:nvPicPr>
              <p:cNvPr id="161" name="墨迹 160"/>
            </p:nvPicPr>
            <p:blipFill>
              <a:blip/>
            </p:blipFill>
            <p:spPr>
              <a:xfrm>
                <a:off x="2784347" y="3662172"/>
                <a:ext cx="41148" cy="100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162" name="墨迹 161"/>
              <p14:cNvContentPartPr/>
              <p14:nvPr/>
            </p14:nvContentPartPr>
            <p14:xfrm>
              <a:off x="2839212" y="3653027"/>
              <a:ext cx="50292" cy="73153"/>
            </p14:xfrm>
          </p:contentPart>
        </mc:Choice>
        <mc:Fallback xmlns="">
          <p:pic>
            <p:nvPicPr>
              <p:cNvPr id="162" name="墨迹 161"/>
            </p:nvPicPr>
            <p:blipFill>
              <a:blip/>
            </p:blipFill>
            <p:spPr>
              <a:xfrm>
                <a:off x="2839212" y="3653027"/>
                <a:ext cx="50292" cy="731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163" name="墨迹 162"/>
              <p14:cNvContentPartPr/>
              <p14:nvPr/>
            </p14:nvContentPartPr>
            <p14:xfrm>
              <a:off x="2766060" y="3762756"/>
              <a:ext cx="123443" cy="18287"/>
            </p14:xfrm>
          </p:contentPart>
        </mc:Choice>
        <mc:Fallback xmlns="">
          <p:pic>
            <p:nvPicPr>
              <p:cNvPr id="163" name="墨迹 162"/>
            </p:nvPicPr>
            <p:blipFill>
              <a:blip/>
            </p:blipFill>
            <p:spPr>
              <a:xfrm>
                <a:off x="2766060" y="3762756"/>
                <a:ext cx="123443" cy="182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164" name="墨迹 163"/>
              <p14:cNvContentPartPr/>
              <p14:nvPr/>
            </p14:nvContentPartPr>
            <p14:xfrm>
              <a:off x="2752343" y="3712463"/>
              <a:ext cx="100584" cy="155448"/>
            </p14:xfrm>
          </p:contentPart>
        </mc:Choice>
        <mc:Fallback xmlns="">
          <p:pic>
            <p:nvPicPr>
              <p:cNvPr id="164" name="墨迹 163"/>
            </p:nvPicPr>
            <p:blipFill>
              <a:blip/>
            </p:blipFill>
            <p:spPr>
              <a:xfrm>
                <a:off x="2752343" y="3712463"/>
                <a:ext cx="100584" cy="1554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165" name="墨迹 164"/>
              <p14:cNvContentPartPr/>
              <p14:nvPr/>
            </p14:nvContentPartPr>
            <p14:xfrm>
              <a:off x="2830067" y="3767327"/>
              <a:ext cx="68580" cy="80010"/>
            </p14:xfrm>
          </p:contentPart>
        </mc:Choice>
        <mc:Fallback xmlns="">
          <p:pic>
            <p:nvPicPr>
              <p:cNvPr id="165" name="墨迹 164"/>
            </p:nvPicPr>
            <p:blipFill>
              <a:blip/>
            </p:blipFill>
            <p:spPr>
              <a:xfrm>
                <a:off x="2830067" y="3767327"/>
                <a:ext cx="68580" cy="800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166" name="墨迹 165"/>
              <p14:cNvContentPartPr/>
              <p14:nvPr/>
            </p14:nvContentPartPr>
            <p14:xfrm>
              <a:off x="2875787" y="3698747"/>
              <a:ext cx="4573" cy="34290"/>
            </p14:xfrm>
          </p:contentPart>
        </mc:Choice>
        <mc:Fallback xmlns="">
          <p:pic>
            <p:nvPicPr>
              <p:cNvPr id="166" name="墨迹 165"/>
            </p:nvPicPr>
            <p:blipFill>
              <a:blip/>
            </p:blipFill>
            <p:spPr>
              <a:xfrm>
                <a:off x="2875787" y="3698747"/>
                <a:ext cx="4573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167" name="墨迹 166"/>
              <p14:cNvContentPartPr/>
              <p14:nvPr/>
            </p14:nvContentPartPr>
            <p14:xfrm>
              <a:off x="2807207" y="3817620"/>
              <a:ext cx="32004" cy="45720"/>
            </p14:xfrm>
          </p:contentPart>
        </mc:Choice>
        <mc:Fallback xmlns="">
          <p:pic>
            <p:nvPicPr>
              <p:cNvPr id="167" name="墨迹 166"/>
            </p:nvPicPr>
            <p:blipFill>
              <a:blip/>
            </p:blipFill>
            <p:spPr>
              <a:xfrm>
                <a:off x="2807207" y="3817620"/>
                <a:ext cx="32004" cy="457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168" name="墨迹 167"/>
              <p14:cNvContentPartPr/>
              <p14:nvPr/>
            </p14:nvContentPartPr>
            <p14:xfrm>
              <a:off x="2843783" y="3826763"/>
              <a:ext cx="50293" cy="59437"/>
            </p14:xfrm>
          </p:contentPart>
        </mc:Choice>
        <mc:Fallback xmlns="">
          <p:pic>
            <p:nvPicPr>
              <p:cNvPr id="168" name="墨迹 167"/>
            </p:nvPicPr>
            <p:blipFill>
              <a:blip/>
            </p:blipFill>
            <p:spPr>
              <a:xfrm>
                <a:off x="2843783" y="3826763"/>
                <a:ext cx="50293" cy="594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169" name="墨迹 168"/>
              <p14:cNvContentPartPr/>
              <p14:nvPr/>
            </p14:nvContentPartPr>
            <p14:xfrm>
              <a:off x="2930652" y="3680460"/>
              <a:ext cx="32004" cy="68580"/>
            </p14:xfrm>
          </p:contentPart>
        </mc:Choice>
        <mc:Fallback xmlns="">
          <p:pic>
            <p:nvPicPr>
              <p:cNvPr id="169" name="墨迹 168"/>
            </p:nvPicPr>
            <p:blipFill>
              <a:blip/>
            </p:blipFill>
            <p:spPr>
              <a:xfrm>
                <a:off x="2930652" y="3680460"/>
                <a:ext cx="32004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170" name="墨迹 169"/>
              <p14:cNvContentPartPr/>
              <p14:nvPr/>
            </p14:nvContentPartPr>
            <p14:xfrm>
              <a:off x="2912363" y="3749040"/>
              <a:ext cx="50293" cy="118872"/>
            </p14:xfrm>
          </p:contentPart>
        </mc:Choice>
        <mc:Fallback xmlns="">
          <p:pic>
            <p:nvPicPr>
              <p:cNvPr id="170" name="墨迹 169"/>
            </p:nvPicPr>
            <p:blipFill>
              <a:blip/>
            </p:blipFill>
            <p:spPr>
              <a:xfrm>
                <a:off x="2912363" y="3749040"/>
                <a:ext cx="50293" cy="118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171" name="墨迹 170"/>
              <p14:cNvContentPartPr/>
              <p14:nvPr/>
            </p14:nvContentPartPr>
            <p14:xfrm>
              <a:off x="2967227" y="3689603"/>
              <a:ext cx="118873" cy="240030"/>
            </p14:xfrm>
          </p:contentPart>
        </mc:Choice>
        <mc:Fallback xmlns="">
          <p:pic>
            <p:nvPicPr>
              <p:cNvPr id="171" name="墨迹 170"/>
            </p:nvPicPr>
            <p:blipFill>
              <a:blip/>
            </p:blipFill>
            <p:spPr>
              <a:xfrm>
                <a:off x="2967227" y="3689603"/>
                <a:ext cx="118873" cy="2400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172" name="墨迹 171"/>
              <p14:cNvContentPartPr/>
              <p14:nvPr/>
            </p14:nvContentPartPr>
            <p14:xfrm>
              <a:off x="3008376" y="3858767"/>
              <a:ext cx="11430" cy="41148"/>
            </p14:xfrm>
          </p:contentPart>
        </mc:Choice>
        <mc:Fallback xmlns="">
          <p:pic>
            <p:nvPicPr>
              <p:cNvPr id="172" name="墨迹 171"/>
            </p:nvPicPr>
            <p:blipFill>
              <a:blip/>
            </p:blipFill>
            <p:spPr>
              <a:xfrm>
                <a:off x="3008376" y="3858767"/>
                <a:ext cx="11430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173" name="墨迹 172"/>
              <p14:cNvContentPartPr/>
              <p14:nvPr/>
            </p14:nvContentPartPr>
            <p14:xfrm>
              <a:off x="3035807" y="3854196"/>
              <a:ext cx="22860" cy="52577"/>
            </p14:xfrm>
          </p:contentPart>
        </mc:Choice>
        <mc:Fallback xmlns="">
          <p:pic>
            <p:nvPicPr>
              <p:cNvPr id="173" name="墨迹 172"/>
            </p:nvPicPr>
            <p:blipFill>
              <a:blip/>
            </p:blipFill>
            <p:spPr>
              <a:xfrm>
                <a:off x="3035807" y="3854196"/>
                <a:ext cx="22860" cy="525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174" name="墨迹 173"/>
              <p14:cNvContentPartPr/>
              <p14:nvPr/>
            </p14:nvContentPartPr>
            <p14:xfrm>
              <a:off x="3092957" y="3698747"/>
              <a:ext cx="75438" cy="123444"/>
            </p14:xfrm>
          </p:contentPart>
        </mc:Choice>
        <mc:Fallback xmlns="">
          <p:pic>
            <p:nvPicPr>
              <p:cNvPr id="174" name="墨迹 173"/>
            </p:nvPicPr>
            <p:blipFill>
              <a:blip/>
            </p:blipFill>
            <p:spPr>
              <a:xfrm>
                <a:off x="3092957" y="3698747"/>
                <a:ext cx="75438" cy="123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175" name="墨迹 174"/>
              <p14:cNvContentPartPr/>
              <p14:nvPr/>
            </p14:nvContentPartPr>
            <p14:xfrm>
              <a:off x="3115817" y="3794760"/>
              <a:ext cx="11430" cy="118872"/>
            </p14:xfrm>
          </p:contentPart>
        </mc:Choice>
        <mc:Fallback xmlns="">
          <p:pic>
            <p:nvPicPr>
              <p:cNvPr id="175" name="墨迹 174"/>
            </p:nvPicPr>
            <p:blipFill>
              <a:blip/>
            </p:blipFill>
            <p:spPr>
              <a:xfrm>
                <a:off x="3115817" y="3794760"/>
                <a:ext cx="11430" cy="118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176" name="墨迹 175"/>
              <p14:cNvContentPartPr/>
              <p14:nvPr/>
            </p14:nvContentPartPr>
            <p14:xfrm>
              <a:off x="3145536" y="3803903"/>
              <a:ext cx="52577" cy="32004"/>
            </p14:xfrm>
          </p:contentPart>
        </mc:Choice>
        <mc:Fallback xmlns="">
          <p:pic>
            <p:nvPicPr>
              <p:cNvPr id="176" name="墨迹 175"/>
            </p:nvPicPr>
            <p:blipFill>
              <a:blip/>
            </p:blipFill>
            <p:spPr>
              <a:xfrm>
                <a:off x="3145536" y="3803903"/>
                <a:ext cx="52577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177" name="墨迹 176"/>
              <p14:cNvContentPartPr/>
              <p14:nvPr/>
            </p14:nvContentPartPr>
            <p14:xfrm>
              <a:off x="3154680" y="3735323"/>
              <a:ext cx="29717" cy="169164"/>
            </p14:xfrm>
          </p:contentPart>
        </mc:Choice>
        <mc:Fallback xmlns="">
          <p:pic>
            <p:nvPicPr>
              <p:cNvPr id="177" name="墨迹 176"/>
            </p:nvPicPr>
            <p:blipFill>
              <a:blip/>
            </p:blipFill>
            <p:spPr>
              <a:xfrm>
                <a:off x="3154680" y="3735323"/>
                <a:ext cx="29717" cy="1691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178" name="墨迹 177"/>
              <p14:cNvContentPartPr/>
              <p14:nvPr/>
            </p14:nvContentPartPr>
            <p14:xfrm>
              <a:off x="3191256" y="3707892"/>
              <a:ext cx="82296" cy="164592"/>
            </p14:xfrm>
          </p:contentPart>
        </mc:Choice>
        <mc:Fallback xmlns="">
          <p:pic>
            <p:nvPicPr>
              <p:cNvPr id="178" name="墨迹 177"/>
            </p:nvPicPr>
            <p:blipFill>
              <a:blip/>
            </p:blipFill>
            <p:spPr>
              <a:xfrm>
                <a:off x="3191256" y="3707892"/>
                <a:ext cx="82296" cy="1645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179" name="墨迹 178"/>
              <p14:cNvContentPartPr/>
              <p14:nvPr/>
            </p14:nvContentPartPr>
            <p14:xfrm>
              <a:off x="3198113" y="3835907"/>
              <a:ext cx="38863" cy="61723"/>
            </p14:xfrm>
          </p:contentPart>
        </mc:Choice>
        <mc:Fallback xmlns="">
          <p:pic>
            <p:nvPicPr>
              <p:cNvPr id="179" name="墨迹 178"/>
            </p:nvPicPr>
            <p:blipFill>
              <a:blip/>
            </p:blipFill>
            <p:spPr>
              <a:xfrm>
                <a:off x="3198113" y="3835907"/>
                <a:ext cx="38863" cy="61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180" name="墨迹 179"/>
              <p14:cNvContentPartPr/>
              <p14:nvPr/>
            </p14:nvContentPartPr>
            <p14:xfrm>
              <a:off x="3241547" y="3849623"/>
              <a:ext cx="45720" cy="41148"/>
            </p14:xfrm>
          </p:contentPart>
        </mc:Choice>
        <mc:Fallback xmlns="">
          <p:pic>
            <p:nvPicPr>
              <p:cNvPr id="180" name="墨迹 179"/>
            </p:nvPicPr>
            <p:blipFill>
              <a:blip/>
            </p:blipFill>
            <p:spPr>
              <a:xfrm>
                <a:off x="3241547" y="3849623"/>
                <a:ext cx="45720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181" name="墨迹 180"/>
              <p14:cNvContentPartPr/>
              <p14:nvPr/>
            </p14:nvContentPartPr>
            <p14:xfrm>
              <a:off x="3323843" y="3698747"/>
              <a:ext cx="109728" cy="251460"/>
            </p14:xfrm>
          </p:contentPart>
        </mc:Choice>
        <mc:Fallback xmlns="">
          <p:pic>
            <p:nvPicPr>
              <p:cNvPr id="181" name="墨迹 180"/>
            </p:nvPicPr>
            <p:blipFill>
              <a:blip/>
            </p:blipFill>
            <p:spPr>
              <a:xfrm>
                <a:off x="3323843" y="3698747"/>
                <a:ext cx="109728" cy="251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182" name="墨迹 181"/>
              <p14:cNvContentPartPr/>
              <p14:nvPr/>
            </p14:nvContentPartPr>
            <p14:xfrm>
              <a:off x="3355847" y="3826763"/>
              <a:ext cx="54864" cy="54864"/>
            </p14:xfrm>
          </p:contentPart>
        </mc:Choice>
        <mc:Fallback xmlns="">
          <p:pic>
            <p:nvPicPr>
              <p:cNvPr id="182" name="墨迹 181"/>
            </p:nvPicPr>
            <p:blipFill>
              <a:blip/>
            </p:blipFill>
            <p:spPr>
              <a:xfrm>
                <a:off x="3355847" y="3826763"/>
                <a:ext cx="54864" cy="548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183" name="墨迹 182"/>
              <p14:cNvContentPartPr/>
              <p14:nvPr/>
            </p14:nvContentPartPr>
            <p14:xfrm>
              <a:off x="2395728" y="4005072"/>
              <a:ext cx="41148" cy="128016"/>
            </p14:xfrm>
          </p:contentPart>
        </mc:Choice>
        <mc:Fallback xmlns="">
          <p:pic>
            <p:nvPicPr>
              <p:cNvPr id="183" name="墨迹 182"/>
            </p:nvPicPr>
            <p:blipFill>
              <a:blip/>
            </p:blipFill>
            <p:spPr>
              <a:xfrm>
                <a:off x="2395728" y="4005072"/>
                <a:ext cx="41148" cy="1280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184" name="墨迹 183"/>
              <p14:cNvContentPartPr/>
              <p14:nvPr/>
            </p14:nvContentPartPr>
            <p14:xfrm>
              <a:off x="2491740" y="3963923"/>
              <a:ext cx="107441" cy="32004"/>
            </p14:xfrm>
          </p:contentPart>
        </mc:Choice>
        <mc:Fallback xmlns="">
          <p:pic>
            <p:nvPicPr>
              <p:cNvPr id="184" name="墨迹 183"/>
            </p:nvPicPr>
            <p:blipFill>
              <a:blip/>
            </p:blipFill>
            <p:spPr>
              <a:xfrm>
                <a:off x="2491740" y="3963923"/>
                <a:ext cx="107441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185" name="墨迹 184"/>
              <p14:cNvContentPartPr/>
              <p14:nvPr/>
            </p14:nvContentPartPr>
            <p14:xfrm>
              <a:off x="2459736" y="3973067"/>
              <a:ext cx="86868" cy="128016"/>
            </p14:xfrm>
          </p:contentPart>
        </mc:Choice>
        <mc:Fallback xmlns="">
          <p:pic>
            <p:nvPicPr>
              <p:cNvPr id="185" name="墨迹 184"/>
            </p:nvPicPr>
            <p:blipFill>
              <a:blip/>
            </p:blipFill>
            <p:spPr>
              <a:xfrm>
                <a:off x="2459736" y="3973067"/>
                <a:ext cx="86868" cy="1280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186" name="墨迹 185"/>
              <p14:cNvContentPartPr/>
              <p14:nvPr/>
            </p14:nvContentPartPr>
            <p14:xfrm>
              <a:off x="2505456" y="4037076"/>
              <a:ext cx="27432" cy="118872"/>
            </p14:xfrm>
          </p:contentPart>
        </mc:Choice>
        <mc:Fallback xmlns="">
          <p:pic>
            <p:nvPicPr>
              <p:cNvPr id="186" name="墨迹 185"/>
            </p:nvPicPr>
            <p:blipFill>
              <a:blip/>
            </p:blipFill>
            <p:spPr>
              <a:xfrm>
                <a:off x="2505456" y="4037076"/>
                <a:ext cx="27432" cy="118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187" name="墨迹 186"/>
              <p14:cNvContentPartPr/>
              <p14:nvPr/>
            </p14:nvContentPartPr>
            <p14:xfrm>
              <a:off x="2542031" y="4059936"/>
              <a:ext cx="13717" cy="27432"/>
            </p14:xfrm>
          </p:contentPart>
        </mc:Choice>
        <mc:Fallback xmlns="">
          <p:pic>
            <p:nvPicPr>
              <p:cNvPr id="187" name="墨迹 186"/>
            </p:nvPicPr>
            <p:blipFill>
              <a:blip/>
            </p:blipFill>
            <p:spPr>
              <a:xfrm>
                <a:off x="2542031" y="4059936"/>
                <a:ext cx="13717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188" name="墨迹 187"/>
              <p14:cNvContentPartPr/>
              <p14:nvPr/>
            </p14:nvContentPartPr>
            <p14:xfrm>
              <a:off x="2606040" y="3973067"/>
              <a:ext cx="22860" cy="146304"/>
            </p14:xfrm>
          </p:contentPart>
        </mc:Choice>
        <mc:Fallback xmlns="">
          <p:pic>
            <p:nvPicPr>
              <p:cNvPr id="188" name="墨迹 187"/>
            </p:nvPicPr>
            <p:blipFill>
              <a:blip/>
            </p:blipFill>
            <p:spPr>
              <a:xfrm>
                <a:off x="2606040" y="3973067"/>
                <a:ext cx="22860" cy="1463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189" name="墨迹 188"/>
              <p14:cNvContentPartPr/>
              <p14:nvPr/>
            </p14:nvContentPartPr>
            <p14:xfrm>
              <a:off x="2633472" y="3945636"/>
              <a:ext cx="86868" cy="214884"/>
            </p14:xfrm>
          </p:contentPart>
        </mc:Choice>
        <mc:Fallback xmlns="">
          <p:pic>
            <p:nvPicPr>
              <p:cNvPr id="189" name="墨迹 188"/>
            </p:nvPicPr>
            <p:blipFill>
              <a:blip/>
            </p:blipFill>
            <p:spPr>
              <a:xfrm>
                <a:off x="2633472" y="3945636"/>
                <a:ext cx="86868" cy="2148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190" name="墨迹 189"/>
              <p14:cNvContentPartPr/>
              <p14:nvPr/>
            </p14:nvContentPartPr>
            <p14:xfrm>
              <a:off x="2647187" y="4000500"/>
              <a:ext cx="48006" cy="11430"/>
            </p14:xfrm>
          </p:contentPart>
        </mc:Choice>
        <mc:Fallback xmlns="">
          <p:pic>
            <p:nvPicPr>
              <p:cNvPr id="190" name="墨迹 189"/>
            </p:nvPicPr>
            <p:blipFill>
              <a:blip/>
            </p:blipFill>
            <p:spPr>
              <a:xfrm>
                <a:off x="2647187" y="4000500"/>
                <a:ext cx="48006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191" name="墨迹 190"/>
              <p14:cNvContentPartPr/>
              <p14:nvPr/>
            </p14:nvContentPartPr>
            <p14:xfrm>
              <a:off x="2642616" y="4053077"/>
              <a:ext cx="57150" cy="11430"/>
            </p14:xfrm>
          </p:contentPart>
        </mc:Choice>
        <mc:Fallback xmlns="">
          <p:pic>
            <p:nvPicPr>
              <p:cNvPr id="191" name="墨迹 190"/>
            </p:nvPicPr>
            <p:blipFill>
              <a:blip/>
            </p:blipFill>
            <p:spPr>
              <a:xfrm>
                <a:off x="2642616" y="4053077"/>
                <a:ext cx="57150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192" name="墨迹 191"/>
              <p14:cNvContentPartPr/>
              <p14:nvPr/>
            </p14:nvContentPartPr>
            <p14:xfrm>
              <a:off x="2663190" y="3963923"/>
              <a:ext cx="20573" cy="155448"/>
            </p14:xfrm>
          </p:contentPart>
        </mc:Choice>
        <mc:Fallback xmlns="">
          <p:pic>
            <p:nvPicPr>
              <p:cNvPr id="192" name="墨迹 191"/>
            </p:nvPicPr>
            <p:blipFill>
              <a:blip/>
            </p:blipFill>
            <p:spPr>
              <a:xfrm>
                <a:off x="2663190" y="3963923"/>
                <a:ext cx="20573" cy="1554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193" name="墨迹 192"/>
              <p14:cNvContentPartPr/>
              <p14:nvPr/>
            </p14:nvContentPartPr>
            <p14:xfrm>
              <a:off x="2775203" y="3909060"/>
              <a:ext cx="64008" cy="86867"/>
            </p14:xfrm>
          </p:contentPart>
        </mc:Choice>
        <mc:Fallback xmlns="">
          <p:pic>
            <p:nvPicPr>
              <p:cNvPr id="193" name="墨迹 192"/>
            </p:nvPicPr>
            <p:blipFill>
              <a:blip/>
            </p:blipFill>
            <p:spPr>
              <a:xfrm>
                <a:off x="2775203" y="3909060"/>
                <a:ext cx="64008" cy="868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194" name="墨迹 193"/>
              <p14:cNvContentPartPr/>
              <p14:nvPr/>
            </p14:nvContentPartPr>
            <p14:xfrm>
              <a:off x="2857500" y="3931920"/>
              <a:ext cx="22860" cy="43433"/>
            </p14:xfrm>
          </p:contentPart>
        </mc:Choice>
        <mc:Fallback xmlns="">
          <p:pic>
            <p:nvPicPr>
              <p:cNvPr id="194" name="墨迹 193"/>
            </p:nvPicPr>
            <p:blipFill>
              <a:blip/>
            </p:blipFill>
            <p:spPr>
              <a:xfrm>
                <a:off x="2857500" y="3931920"/>
                <a:ext cx="22860" cy="434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195" name="墨迹 194"/>
              <p14:cNvContentPartPr/>
              <p14:nvPr/>
            </p14:nvContentPartPr>
            <p14:xfrm>
              <a:off x="2816352" y="3977640"/>
              <a:ext cx="64008" cy="91440"/>
            </p14:xfrm>
          </p:contentPart>
        </mc:Choice>
        <mc:Fallback xmlns="">
          <p:pic>
            <p:nvPicPr>
              <p:cNvPr id="195" name="墨迹 194"/>
            </p:nvPicPr>
            <p:blipFill>
              <a:blip/>
            </p:blipFill>
            <p:spPr>
              <a:xfrm>
                <a:off x="2816352" y="3977640"/>
                <a:ext cx="64008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196" name="墨迹 195"/>
              <p14:cNvContentPartPr/>
              <p14:nvPr/>
            </p14:nvContentPartPr>
            <p14:xfrm>
              <a:off x="2770632" y="4073652"/>
              <a:ext cx="146304" cy="50292"/>
            </p14:xfrm>
          </p:contentPart>
        </mc:Choice>
        <mc:Fallback xmlns="">
          <p:pic>
            <p:nvPicPr>
              <p:cNvPr id="196" name="墨迹 195"/>
            </p:nvPicPr>
            <p:blipFill>
              <a:blip/>
            </p:blipFill>
            <p:spPr>
              <a:xfrm>
                <a:off x="2770632" y="4073652"/>
                <a:ext cx="146304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197" name="墨迹 196"/>
              <p14:cNvContentPartPr/>
              <p14:nvPr/>
            </p14:nvContentPartPr>
            <p14:xfrm>
              <a:off x="2843783" y="4064507"/>
              <a:ext cx="22860" cy="118873"/>
            </p14:xfrm>
          </p:contentPart>
        </mc:Choice>
        <mc:Fallback xmlns="">
          <p:pic>
            <p:nvPicPr>
              <p:cNvPr id="197" name="墨迹 196"/>
            </p:nvPicPr>
            <p:blipFill>
              <a:blip/>
            </p:blipFill>
            <p:spPr>
              <a:xfrm>
                <a:off x="2843783" y="4064507"/>
                <a:ext cx="22860" cy="1188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198" name="墨迹 197"/>
              <p14:cNvContentPartPr/>
              <p14:nvPr/>
            </p14:nvContentPartPr>
            <p14:xfrm>
              <a:off x="2798063" y="4137660"/>
              <a:ext cx="13717" cy="4572"/>
            </p14:xfrm>
          </p:contentPart>
        </mc:Choice>
        <mc:Fallback xmlns="">
          <p:pic>
            <p:nvPicPr>
              <p:cNvPr id="198" name="墨迹 197"/>
            </p:nvPicPr>
            <p:blipFill>
              <a:blip/>
            </p:blipFill>
            <p:spPr>
              <a:xfrm>
                <a:off x="2798063" y="4137660"/>
                <a:ext cx="13717" cy="45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199" name="墨迹 198"/>
              <p14:cNvContentPartPr/>
              <p14:nvPr/>
            </p14:nvContentPartPr>
            <p14:xfrm>
              <a:off x="2967227" y="4105656"/>
              <a:ext cx="48006" cy="20574"/>
            </p14:xfrm>
          </p:contentPart>
        </mc:Choice>
        <mc:Fallback xmlns="">
          <p:pic>
            <p:nvPicPr>
              <p:cNvPr id="199" name="墨迹 198"/>
            </p:nvPicPr>
            <p:blipFill>
              <a:blip/>
            </p:blipFill>
            <p:spPr>
              <a:xfrm>
                <a:off x="2967227" y="4105656"/>
                <a:ext cx="48006" cy="205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200" name="墨迹 199"/>
              <p14:cNvContentPartPr/>
              <p14:nvPr/>
            </p14:nvContentPartPr>
            <p14:xfrm>
              <a:off x="2939796" y="3959352"/>
              <a:ext cx="86867" cy="196596"/>
            </p14:xfrm>
          </p:contentPart>
        </mc:Choice>
        <mc:Fallback xmlns="">
          <p:pic>
            <p:nvPicPr>
              <p:cNvPr id="200" name="墨迹 199"/>
            </p:nvPicPr>
            <p:blipFill>
              <a:blip/>
            </p:blipFill>
            <p:spPr>
              <a:xfrm>
                <a:off x="2939796" y="3959352"/>
                <a:ext cx="86867" cy="1965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201" name="墨迹 200"/>
              <p14:cNvContentPartPr/>
              <p14:nvPr/>
            </p14:nvContentPartPr>
            <p14:xfrm>
              <a:off x="2983230" y="4050792"/>
              <a:ext cx="70866" cy="100584"/>
            </p14:xfrm>
          </p:contentPart>
        </mc:Choice>
        <mc:Fallback xmlns="">
          <p:pic>
            <p:nvPicPr>
              <p:cNvPr id="201" name="墨迹 200"/>
            </p:nvPicPr>
            <p:blipFill>
              <a:blip/>
            </p:blipFill>
            <p:spPr>
              <a:xfrm>
                <a:off x="2983230" y="4050792"/>
                <a:ext cx="70866" cy="100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202" name="墨迹 201"/>
              <p14:cNvContentPartPr/>
              <p14:nvPr/>
            </p14:nvContentPartPr>
            <p14:xfrm>
              <a:off x="2990087" y="4105656"/>
              <a:ext cx="93726" cy="41147"/>
            </p14:xfrm>
          </p:contentPart>
        </mc:Choice>
        <mc:Fallback xmlns="">
          <p:pic>
            <p:nvPicPr>
              <p:cNvPr id="202" name="墨迹 201"/>
            </p:nvPicPr>
            <p:blipFill>
              <a:blip/>
            </p:blipFill>
            <p:spPr>
              <a:xfrm>
                <a:off x="2990087" y="4105656"/>
                <a:ext cx="93726" cy="411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203" name="墨迹 202"/>
              <p14:cNvContentPartPr/>
              <p14:nvPr/>
            </p14:nvContentPartPr>
            <p14:xfrm>
              <a:off x="2935223" y="4005072"/>
              <a:ext cx="22860" cy="43434"/>
            </p14:xfrm>
          </p:contentPart>
        </mc:Choice>
        <mc:Fallback xmlns="">
          <p:pic>
            <p:nvPicPr>
              <p:cNvPr id="203" name="墨迹 202"/>
            </p:nvPicPr>
            <p:blipFill>
              <a:blip/>
            </p:blipFill>
            <p:spPr>
              <a:xfrm>
                <a:off x="2935223" y="4005072"/>
                <a:ext cx="22860" cy="4343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204" name="墨迹 203"/>
              <p14:cNvContentPartPr/>
              <p14:nvPr/>
            </p14:nvContentPartPr>
            <p14:xfrm>
              <a:off x="2907792" y="4087367"/>
              <a:ext cx="166878" cy="86868"/>
            </p14:xfrm>
          </p:contentPart>
        </mc:Choice>
        <mc:Fallback xmlns="">
          <p:pic>
            <p:nvPicPr>
              <p:cNvPr id="204" name="墨迹 203"/>
            </p:nvPicPr>
            <p:blipFill>
              <a:blip/>
            </p:blipFill>
            <p:spPr>
              <a:xfrm>
                <a:off x="2907792" y="4087367"/>
                <a:ext cx="166878" cy="868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205" name="墨迹 204"/>
              <p14:cNvContentPartPr/>
              <p14:nvPr/>
            </p14:nvContentPartPr>
            <p14:xfrm>
              <a:off x="3104387" y="4037076"/>
              <a:ext cx="18288" cy="100584"/>
            </p14:xfrm>
          </p:contentPart>
        </mc:Choice>
        <mc:Fallback xmlns="">
          <p:pic>
            <p:nvPicPr>
              <p:cNvPr id="205" name="墨迹 204"/>
            </p:nvPicPr>
            <p:blipFill>
              <a:blip/>
            </p:blipFill>
            <p:spPr>
              <a:xfrm>
                <a:off x="3104387" y="4037076"/>
                <a:ext cx="18288" cy="100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206" name="墨迹 205"/>
              <p14:cNvContentPartPr/>
              <p14:nvPr/>
            </p14:nvContentPartPr>
            <p14:xfrm>
              <a:off x="3090672" y="3991356"/>
              <a:ext cx="146304" cy="187452"/>
            </p14:xfrm>
          </p:contentPart>
        </mc:Choice>
        <mc:Fallback xmlns="">
          <p:pic>
            <p:nvPicPr>
              <p:cNvPr id="206" name="墨迹 205"/>
            </p:nvPicPr>
            <p:blipFill>
              <a:blip/>
            </p:blipFill>
            <p:spPr>
              <a:xfrm>
                <a:off x="3090672" y="3991356"/>
                <a:ext cx="146304" cy="1874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207" name="墨迹 206"/>
              <p14:cNvContentPartPr/>
              <p14:nvPr/>
            </p14:nvContentPartPr>
            <p14:xfrm>
              <a:off x="3150107" y="4059936"/>
              <a:ext cx="45720" cy="36576"/>
            </p14:xfrm>
          </p:contentPart>
        </mc:Choice>
        <mc:Fallback xmlns="">
          <p:pic>
            <p:nvPicPr>
              <p:cNvPr id="207" name="墨迹 206"/>
            </p:nvPicPr>
            <p:blipFill>
              <a:blip/>
            </p:blipFill>
            <p:spPr>
              <a:xfrm>
                <a:off x="3150107" y="4059936"/>
                <a:ext cx="45720" cy="365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208" name="墨迹 207"/>
              <p14:cNvContentPartPr/>
              <p14:nvPr/>
            </p14:nvContentPartPr>
            <p14:xfrm>
              <a:off x="3140963" y="4133087"/>
              <a:ext cx="98298" cy="9144"/>
            </p14:xfrm>
          </p:contentPart>
        </mc:Choice>
        <mc:Fallback xmlns="">
          <p:pic>
            <p:nvPicPr>
              <p:cNvPr id="208" name="墨迹 207"/>
            </p:nvPicPr>
            <p:blipFill>
              <a:blip/>
            </p:blipFill>
            <p:spPr>
              <a:xfrm>
                <a:off x="3140963" y="4133087"/>
                <a:ext cx="98298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209" name="墨迹 208"/>
              <p14:cNvContentPartPr/>
              <p14:nvPr/>
            </p14:nvContentPartPr>
            <p14:xfrm>
              <a:off x="3291840" y="3945636"/>
              <a:ext cx="59436" cy="164592"/>
            </p14:xfrm>
          </p:contentPart>
        </mc:Choice>
        <mc:Fallback xmlns="">
          <p:pic>
            <p:nvPicPr>
              <p:cNvPr id="209" name="墨迹 208"/>
            </p:nvPicPr>
            <p:blipFill>
              <a:blip/>
            </p:blipFill>
            <p:spPr>
              <a:xfrm>
                <a:off x="3291840" y="3945636"/>
                <a:ext cx="59436" cy="1645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210" name="墨迹 209"/>
              <p14:cNvContentPartPr/>
              <p14:nvPr/>
            </p14:nvContentPartPr>
            <p14:xfrm>
              <a:off x="3282696" y="4135373"/>
              <a:ext cx="50292" cy="11430"/>
            </p14:xfrm>
          </p:contentPart>
        </mc:Choice>
        <mc:Fallback xmlns="">
          <p:pic>
            <p:nvPicPr>
              <p:cNvPr id="210" name="墨迹 209"/>
            </p:nvPicPr>
            <p:blipFill>
              <a:blip/>
            </p:blipFill>
            <p:spPr>
              <a:xfrm>
                <a:off x="3282696" y="4135373"/>
                <a:ext cx="50292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211" name="墨迹 210"/>
              <p14:cNvContentPartPr/>
              <p14:nvPr/>
            </p14:nvContentPartPr>
            <p14:xfrm>
              <a:off x="3355847" y="3998213"/>
              <a:ext cx="75438" cy="29718"/>
            </p14:xfrm>
          </p:contentPart>
        </mc:Choice>
        <mc:Fallback xmlns="">
          <p:pic>
            <p:nvPicPr>
              <p:cNvPr id="211" name="墨迹 210"/>
            </p:nvPicPr>
            <p:blipFill>
              <a:blip/>
            </p:blipFill>
            <p:spPr>
              <a:xfrm>
                <a:off x="3355847" y="3998213"/>
                <a:ext cx="75438" cy="297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212" name="墨迹 211"/>
              <p14:cNvContentPartPr/>
              <p14:nvPr/>
            </p14:nvContentPartPr>
            <p14:xfrm>
              <a:off x="3378707" y="3968496"/>
              <a:ext cx="34290" cy="109727"/>
            </p14:xfrm>
          </p:contentPart>
        </mc:Choice>
        <mc:Fallback xmlns="">
          <p:pic>
            <p:nvPicPr>
              <p:cNvPr id="212" name="墨迹 211"/>
            </p:nvPicPr>
            <p:blipFill>
              <a:blip/>
            </p:blipFill>
            <p:spPr>
              <a:xfrm>
                <a:off x="3378707" y="3968496"/>
                <a:ext cx="34290" cy="10972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213" name="墨迹 212"/>
              <p14:cNvContentPartPr/>
              <p14:nvPr/>
            </p14:nvContentPartPr>
            <p14:xfrm>
              <a:off x="3369563" y="4096512"/>
              <a:ext cx="54864" cy="36576"/>
            </p14:xfrm>
          </p:contentPart>
        </mc:Choice>
        <mc:Fallback xmlns="">
          <p:pic>
            <p:nvPicPr>
              <p:cNvPr id="213" name="墨迹 212"/>
            </p:nvPicPr>
            <p:blipFill>
              <a:blip/>
            </p:blipFill>
            <p:spPr>
              <a:xfrm>
                <a:off x="3369563" y="4096512"/>
                <a:ext cx="54864" cy="365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214" name="墨迹 213"/>
              <p14:cNvContentPartPr/>
              <p14:nvPr/>
            </p14:nvContentPartPr>
            <p14:xfrm>
              <a:off x="3483863" y="3977640"/>
              <a:ext cx="32004" cy="41147"/>
            </p14:xfrm>
          </p:contentPart>
        </mc:Choice>
        <mc:Fallback xmlns="">
          <p:pic>
            <p:nvPicPr>
              <p:cNvPr id="214" name="墨迹 213"/>
            </p:nvPicPr>
            <p:blipFill>
              <a:blip/>
            </p:blipFill>
            <p:spPr>
              <a:xfrm>
                <a:off x="3483863" y="3977640"/>
                <a:ext cx="32004" cy="411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215" name="墨迹 214"/>
              <p14:cNvContentPartPr/>
              <p14:nvPr/>
            </p14:nvContentPartPr>
            <p14:xfrm>
              <a:off x="3525012" y="3982212"/>
              <a:ext cx="13716" cy="4572"/>
            </p14:xfrm>
          </p:contentPart>
        </mc:Choice>
        <mc:Fallback xmlns="">
          <p:pic>
            <p:nvPicPr>
              <p:cNvPr id="215" name="墨迹 214"/>
            </p:nvPicPr>
            <p:blipFill>
              <a:blip/>
            </p:blipFill>
            <p:spPr>
              <a:xfrm>
                <a:off x="3525012" y="3982212"/>
                <a:ext cx="13716" cy="45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216" name="墨迹 215"/>
              <p14:cNvContentPartPr/>
              <p14:nvPr/>
            </p14:nvContentPartPr>
            <p14:xfrm>
              <a:off x="3515867" y="4014216"/>
              <a:ext cx="4573" cy="6857"/>
            </p14:xfrm>
          </p:contentPart>
        </mc:Choice>
        <mc:Fallback xmlns="">
          <p:pic>
            <p:nvPicPr>
              <p:cNvPr id="216" name="墨迹 215"/>
            </p:nvPicPr>
            <p:blipFill>
              <a:blip/>
            </p:blipFill>
            <p:spPr>
              <a:xfrm>
                <a:off x="3515867" y="4014216"/>
                <a:ext cx="4573" cy="68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217" name="墨迹 216"/>
              <p14:cNvContentPartPr/>
              <p14:nvPr/>
            </p14:nvContentPartPr>
            <p14:xfrm>
              <a:off x="3506723" y="3918203"/>
              <a:ext cx="100584" cy="105157"/>
            </p14:xfrm>
          </p:contentPart>
        </mc:Choice>
        <mc:Fallback xmlns="">
          <p:pic>
            <p:nvPicPr>
              <p:cNvPr id="217" name="墨迹 216"/>
            </p:nvPicPr>
            <p:blipFill>
              <a:blip/>
            </p:blipFill>
            <p:spPr>
              <a:xfrm>
                <a:off x="3506723" y="3918203"/>
                <a:ext cx="100584" cy="1051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218" name="墨迹 217"/>
              <p14:cNvContentPartPr/>
              <p14:nvPr/>
            </p14:nvContentPartPr>
            <p14:xfrm>
              <a:off x="3461003" y="4055363"/>
              <a:ext cx="160020" cy="36577"/>
            </p14:xfrm>
          </p:contentPart>
        </mc:Choice>
        <mc:Fallback xmlns="">
          <p:pic>
            <p:nvPicPr>
              <p:cNvPr id="218" name="墨迹 217"/>
            </p:nvPicPr>
            <p:blipFill>
              <a:blip/>
            </p:blipFill>
            <p:spPr>
              <a:xfrm>
                <a:off x="3461003" y="4055363"/>
                <a:ext cx="160020" cy="365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219" name="墨迹 218"/>
              <p14:cNvContentPartPr/>
              <p14:nvPr/>
            </p14:nvContentPartPr>
            <p14:xfrm>
              <a:off x="3520440" y="4000500"/>
              <a:ext cx="70866" cy="18287"/>
            </p14:xfrm>
          </p:contentPart>
        </mc:Choice>
        <mc:Fallback xmlns="">
          <p:pic>
            <p:nvPicPr>
              <p:cNvPr id="219" name="墨迹 218"/>
            </p:nvPicPr>
            <p:blipFill>
              <a:blip/>
            </p:blipFill>
            <p:spPr>
              <a:xfrm>
                <a:off x="3520440" y="4000500"/>
                <a:ext cx="70866" cy="182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220" name="墨迹 219"/>
              <p14:cNvContentPartPr/>
              <p14:nvPr/>
            </p14:nvContentPartPr>
            <p14:xfrm>
              <a:off x="3538727" y="3931920"/>
              <a:ext cx="9144" cy="251460"/>
            </p14:xfrm>
          </p:contentPart>
        </mc:Choice>
        <mc:Fallback xmlns="">
          <p:pic>
            <p:nvPicPr>
              <p:cNvPr id="220" name="墨迹 219"/>
            </p:nvPicPr>
            <p:blipFill>
              <a:blip/>
            </p:blipFill>
            <p:spPr>
              <a:xfrm>
                <a:off x="3538727" y="3931920"/>
                <a:ext cx="9144" cy="251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221" name="墨迹 220"/>
              <p14:cNvContentPartPr/>
              <p14:nvPr/>
            </p14:nvContentPartPr>
            <p14:xfrm>
              <a:off x="3477006" y="4082796"/>
              <a:ext cx="75437" cy="61722"/>
            </p14:xfrm>
          </p:contentPart>
        </mc:Choice>
        <mc:Fallback xmlns="">
          <p:pic>
            <p:nvPicPr>
              <p:cNvPr id="221" name="墨迹 220"/>
            </p:nvPicPr>
            <p:blipFill>
              <a:blip/>
            </p:blipFill>
            <p:spPr>
              <a:xfrm>
                <a:off x="3477006" y="4082796"/>
                <a:ext cx="75437" cy="617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222" name="墨迹 221"/>
              <p14:cNvContentPartPr/>
              <p14:nvPr/>
            </p14:nvContentPartPr>
            <p14:xfrm>
              <a:off x="3547872" y="4082796"/>
              <a:ext cx="75438" cy="32004"/>
            </p14:xfrm>
          </p:contentPart>
        </mc:Choice>
        <mc:Fallback xmlns="">
          <p:pic>
            <p:nvPicPr>
              <p:cNvPr id="222" name="墨迹 221"/>
            </p:nvPicPr>
            <p:blipFill>
              <a:blip/>
            </p:blipFill>
            <p:spPr>
              <a:xfrm>
                <a:off x="3547872" y="4082796"/>
                <a:ext cx="75438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223" name="墨迹 222"/>
              <p14:cNvContentPartPr/>
              <p14:nvPr/>
            </p14:nvContentPartPr>
            <p14:xfrm>
              <a:off x="3529583" y="3945636"/>
              <a:ext cx="68580" cy="32004"/>
            </p14:xfrm>
          </p:contentPart>
        </mc:Choice>
        <mc:Fallback xmlns="">
          <p:pic>
            <p:nvPicPr>
              <p:cNvPr id="223" name="墨迹 222"/>
            </p:nvPicPr>
            <p:blipFill>
              <a:blip/>
            </p:blipFill>
            <p:spPr>
              <a:xfrm>
                <a:off x="3529583" y="3945636"/>
                <a:ext cx="68580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224" name="墨迹 223"/>
              <p14:cNvContentPartPr/>
              <p14:nvPr/>
            </p14:nvContentPartPr>
            <p14:xfrm>
              <a:off x="3634740" y="3918203"/>
              <a:ext cx="73152" cy="219457"/>
            </p14:xfrm>
          </p:contentPart>
        </mc:Choice>
        <mc:Fallback xmlns="">
          <p:pic>
            <p:nvPicPr>
              <p:cNvPr id="224" name="墨迹 223"/>
            </p:nvPicPr>
            <p:blipFill>
              <a:blip/>
            </p:blipFill>
            <p:spPr>
              <a:xfrm>
                <a:off x="3634740" y="3918203"/>
                <a:ext cx="73152" cy="219457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9" grpId="0"/>
      <p:bldP spid="30" grpId="0"/>
      <p:bldP spid="31" grpId="0"/>
      <p:bldP spid="32" grpId="0"/>
      <p:bldP spid="33" grpId="0"/>
      <p:bldP spid="34" grpId="0"/>
      <p:bldP spid="63" grpId="0"/>
      <p:bldP spid="64" grpId="0"/>
      <p:bldP spid="65" grpId="0" animBg="1"/>
      <p:bldP spid="6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解析示例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359108"/>
            <a:ext cx="3737681" cy="3272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例如：</a:t>
            </a:r>
            <a:endParaRPr lang="en-US" altLang="zh-CN" sz="2200" dirty="0">
              <a:cs typeface="Times New Roman" pitchFamily="18" charset="0"/>
            </a:endParaRPr>
          </a:p>
          <a:p>
            <a:pPr marL="803910" lvl="1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1800" dirty="0">
                <a:cs typeface="Times New Roman" pitchFamily="18" charset="0"/>
              </a:rPr>
              <a:t>tsinghua.edu.cn</a:t>
            </a:r>
            <a:r>
              <a:rPr lang="zh-CN" altLang="en-US" sz="1800" dirty="0">
                <a:cs typeface="Times New Roman" pitchFamily="18" charset="0"/>
              </a:rPr>
              <a:t>域中的主机要解析</a:t>
            </a:r>
            <a:r>
              <a:rPr lang="en-US" altLang="zh-CN" sz="1800" dirty="0">
                <a:cs typeface="Times New Roman" pitchFamily="18" charset="0"/>
              </a:rPr>
              <a:t>www.nankai.edu.cn</a:t>
            </a:r>
            <a:r>
              <a:rPr lang="zh-CN" altLang="en-US" sz="1800" dirty="0">
                <a:cs typeface="Times New Roman" pitchFamily="18" charset="0"/>
              </a:rPr>
              <a:t>对应的</a:t>
            </a:r>
            <a:r>
              <a:rPr lang="en-US" altLang="zh-CN" sz="1800" dirty="0">
                <a:cs typeface="Times New Roman" pitchFamily="18" charset="0"/>
              </a:rPr>
              <a:t>IP</a:t>
            </a:r>
            <a:r>
              <a:rPr lang="zh-CN" altLang="en-US" sz="1800" dirty="0">
                <a:cs typeface="Times New Roman" pitchFamily="18" charset="0"/>
              </a:rPr>
              <a:t>地址</a:t>
            </a:r>
            <a:endParaRPr lang="en-US" altLang="zh-CN" sz="1800" dirty="0">
              <a:cs typeface="Times New Roman" pitchFamily="18" charset="0"/>
            </a:endParaRPr>
          </a:p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解析过程</a:t>
            </a:r>
            <a:endParaRPr lang="en-US" altLang="zh-CN" sz="2200" dirty="0">
              <a:cs typeface="Times New Roman" pitchFamily="18" charset="0"/>
            </a:endParaRPr>
          </a:p>
          <a:p>
            <a:pPr marL="803910" lvl="1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itchFamily="18" charset="0"/>
              </a:rPr>
              <a:t>反复解析</a:t>
            </a:r>
            <a:endParaRPr lang="en-US" altLang="zh-CN" sz="1800" dirty="0">
              <a:cs typeface="Times New Roman" pitchFamily="18" charset="0"/>
            </a:endParaRPr>
          </a:p>
          <a:p>
            <a:pPr marL="803910" lvl="1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1800" b="1" dirty="0">
                <a:solidFill>
                  <a:srgbClr val="C00000"/>
                </a:solidFill>
                <a:cs typeface="Times New Roman" pitchFamily="18" charset="0"/>
              </a:rPr>
              <a:t>递归解析</a:t>
            </a:r>
            <a:endParaRPr lang="en-US" altLang="zh-CN" sz="1800" b="1" dirty="0">
              <a:solidFill>
                <a:srgbClr val="C00000"/>
              </a:solidFill>
              <a:cs typeface="Times New Roman" pitchFamily="18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4838229" y="48093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Clip" r:id="rId3" imgW="0" imgH="0" progId="MS_ClipArt_Gallery.2">
                  <p:embed/>
                </p:oleObj>
              </mc:Choice>
              <mc:Fallback>
                <p:oleObj name="Clip" r:id="rId3" imgW="0" imgH="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229" y="48093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20250" y="5520559"/>
            <a:ext cx="1107996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请求主机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8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420966" y="6161909"/>
            <a:ext cx="2173993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www.nankai.edu.cn</a:t>
            </a:r>
            <a:endParaRPr lang="en-US" altLang="zh-CN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962304" y="5609459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Clip" r:id="rId5" imgW="0" imgH="0" progId="MS_ClipArt_Gallery.2">
                  <p:embed/>
                </p:oleObj>
              </mc:Choice>
              <mc:Fallback>
                <p:oleObj name="Clip" r:id="rId5" imgW="0" imgH="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304" y="5609459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8"/>
          <p:cNvGrpSpPr/>
          <p:nvPr/>
        </p:nvGrpSpPr>
        <p:grpSpPr bwMode="auto">
          <a:xfrm>
            <a:off x="5085879" y="2734496"/>
            <a:ext cx="369887" cy="657225"/>
            <a:chOff x="4180" y="783"/>
            <a:chExt cx="150" cy="307"/>
          </a:xfrm>
        </p:grpSpPr>
        <p:sp>
          <p:nvSpPr>
            <p:cNvPr id="11" name="AutoShape 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2" name="Rectangle 1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3" name="Rectangle 1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4" name="AutoShape 1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5" name="Line 13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6" name="Line 14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7" name="Rectangle 1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8" name="Rectangle 1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sp>
        <p:nvSpPr>
          <p:cNvPr id="19" name="Text Box 1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639916" y="920024"/>
            <a:ext cx="1625791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根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0" name="Line 18"/>
          <p:cNvSpPr>
            <a14:cpLocks xmlns:a14="http://schemas.microsoft.com/office/drawing/2010/main" noChangeShapeType="1"/>
          </p:cNvSpPr>
          <p:nvPr/>
        </p:nvSpPr>
        <p:spPr bwMode="auto">
          <a:xfrm flipH="1" flipV="1">
            <a:off x="5173191" y="3421884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5" name="Line 23"/>
          <p:cNvSpPr>
            <a14:cpLocks xmlns:a14="http://schemas.microsoft.com/office/drawing/2010/main" noChangeShapeType="1"/>
          </p:cNvSpPr>
          <p:nvPr/>
        </p:nvSpPr>
        <p:spPr bwMode="auto">
          <a:xfrm>
            <a:off x="5287491" y="3450459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8" name="Text Box 2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281040" y="3229482"/>
            <a:ext cx="1800227" cy="646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tsinghua.edu.cn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本地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9" name="Text Box 2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55695" y="4001371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1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grpSp>
        <p:nvGrpSpPr>
          <p:cNvPr id="35" name="Group 33"/>
          <p:cNvGrpSpPr/>
          <p:nvPr/>
        </p:nvGrpSpPr>
        <p:grpSpPr bwMode="auto">
          <a:xfrm>
            <a:off x="6200304" y="1315271"/>
            <a:ext cx="369887" cy="657225"/>
            <a:chOff x="4180" y="783"/>
            <a:chExt cx="150" cy="307"/>
          </a:xfrm>
        </p:grpSpPr>
        <p:sp>
          <p:nvSpPr>
            <p:cNvPr id="36" name="AutoShape 3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7" name="Rectangle 3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8" name="Rectangle 3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9" name="AutoShape 37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0" name="Line 38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1" name="Line 39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2" name="Rectangle 4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3" name="Rectangle 41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grpSp>
        <p:nvGrpSpPr>
          <p:cNvPr id="44" name="Group 42"/>
          <p:cNvGrpSpPr/>
          <p:nvPr/>
        </p:nvGrpSpPr>
        <p:grpSpPr bwMode="auto">
          <a:xfrm>
            <a:off x="7028979" y="2744021"/>
            <a:ext cx="369887" cy="657225"/>
            <a:chOff x="4180" y="783"/>
            <a:chExt cx="150" cy="307"/>
          </a:xfrm>
        </p:grpSpPr>
        <p:sp>
          <p:nvSpPr>
            <p:cNvPr id="45" name="AutoShape 4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6" name="Rectangle 4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7" name="Rectangle 4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8" name="AutoShape 46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49" name="Line 47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0" name="Line 48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1" name="Rectangle 4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2" name="Rectangle 50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grpSp>
        <p:nvGrpSpPr>
          <p:cNvPr id="53" name="Group 51"/>
          <p:cNvGrpSpPr/>
          <p:nvPr/>
        </p:nvGrpSpPr>
        <p:grpSpPr bwMode="auto">
          <a:xfrm>
            <a:off x="7009929" y="4363271"/>
            <a:ext cx="369887" cy="657225"/>
            <a:chOff x="4180" y="783"/>
            <a:chExt cx="150" cy="307"/>
          </a:xfrm>
        </p:grpSpPr>
        <p:sp>
          <p:nvSpPr>
            <p:cNvPr id="54" name="AutoShape 52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5" name="Rectangle 53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6" name="Rectangle 54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7" name="AutoShape 55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8" name="Line 56"/>
            <p:cNvSpPr>
              <a14:cpLocks xmlns:a14="http://schemas.microsoft.com/office/drawing/2010/main"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59" name="Line 57"/>
            <p:cNvSpPr>
              <a14:cpLocks xmlns:a14="http://schemas.microsoft.com/office/drawing/2010/main"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60" name="Rectangle 58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61" name="Rectangle 59"/>
            <p:cNvSpPr>
              <a14:cpLocks xmlns:a14="http://schemas.microsoft.com/office/drawing/2010/main"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sp>
        <p:nvSpPr>
          <p:cNvPr id="62" name="Text Box 6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332286" y="4314743"/>
            <a:ext cx="1811714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nankai.edu.cn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授权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4" name="Text Box 6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12321" y="3993094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8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7" name="Text Box 6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367486" y="2882211"/>
            <a:ext cx="2011362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TLD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域名服务器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70" name="Text Box 2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322857" y="3752877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4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71" name="Text Box 2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40827" y="3768439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5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72" name="Text Box 2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501957" y="2311122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6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74" name="Line 57"/>
          <p:cNvSpPr>
            <a14:cpLocks xmlns:a14="http://schemas.microsoft.com/office/drawing/2010/main" noChangeShapeType="1"/>
          </p:cNvSpPr>
          <p:nvPr/>
        </p:nvSpPr>
        <p:spPr bwMode="auto">
          <a:xfrm>
            <a:off x="6582522" y="1882601"/>
            <a:ext cx="555202" cy="83443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Line 60"/>
          <p:cNvSpPr>
            <a14:cpLocks xmlns:a14="http://schemas.microsoft.com/office/drawing/2010/main" noChangeShapeType="1"/>
          </p:cNvSpPr>
          <p:nvPr/>
        </p:nvSpPr>
        <p:spPr bwMode="auto">
          <a:xfrm>
            <a:off x="7294281" y="3485019"/>
            <a:ext cx="0" cy="829724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Line 61"/>
          <p:cNvSpPr>
            <a14:cpLocks xmlns:a14="http://schemas.microsoft.com/office/drawing/2010/main" noChangeShapeType="1"/>
          </p:cNvSpPr>
          <p:nvPr/>
        </p:nvSpPr>
        <p:spPr bwMode="auto">
          <a:xfrm flipH="1" flipV="1">
            <a:off x="7170457" y="3448077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Line 62"/>
          <p:cNvSpPr>
            <a14:cpLocks xmlns:a14="http://schemas.microsoft.com/office/drawing/2010/main" noChangeShapeType="1"/>
          </p:cNvSpPr>
          <p:nvPr/>
        </p:nvSpPr>
        <p:spPr bwMode="auto">
          <a:xfrm flipH="1" flipV="1">
            <a:off x="6483772" y="1939339"/>
            <a:ext cx="558214" cy="8670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 Box 6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879876" y="2011797"/>
            <a:ext cx="257847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3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80" name="Line 19"/>
          <p:cNvSpPr>
            <a14:cpLocks xmlns:a14="http://schemas.microsoft.com/office/drawing/2010/main" noChangeShapeType="1"/>
          </p:cNvSpPr>
          <p:nvPr/>
        </p:nvSpPr>
        <p:spPr bwMode="auto">
          <a:xfrm flipV="1">
            <a:off x="5338112" y="1829257"/>
            <a:ext cx="800612" cy="84690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81" name="Line 22"/>
          <p:cNvSpPr>
            <a14:cpLocks xmlns:a14="http://schemas.microsoft.com/office/drawing/2010/main" noChangeShapeType="1"/>
          </p:cNvSpPr>
          <p:nvPr/>
        </p:nvSpPr>
        <p:spPr bwMode="auto">
          <a:xfrm flipH="1">
            <a:off x="5458941" y="1955034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82" name="Text Box 2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444462" y="1944409"/>
            <a:ext cx="311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2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83" name="Text Box 2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797305" y="2267249"/>
            <a:ext cx="300082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7</a:t>
            </a:r>
            <a:endParaRPr lang="en-US" altLang="zh-CN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21" name="墨迹 20"/>
              <p14:cNvContentPartPr/>
              <p14:nvPr/>
            </p14:nvContentPartPr>
            <p14:xfrm>
              <a:off x="7255764" y="1517903"/>
              <a:ext cx="137160" cy="155448"/>
            </p14:xfrm>
          </p:contentPart>
        </mc:Choice>
        <mc:Fallback xmlns="">
          <p:pic>
            <p:nvPicPr>
              <p:cNvPr id="21" name="墨迹 20"/>
            </p:nvPicPr>
            <p:blipFill>
              <a:blip/>
            </p:blipFill>
            <p:spPr>
              <a:xfrm>
                <a:off x="7255764" y="1517903"/>
                <a:ext cx="137160" cy="1554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2" name="墨迹 21"/>
              <p14:cNvContentPartPr/>
              <p14:nvPr/>
            </p14:nvContentPartPr>
            <p14:xfrm>
              <a:off x="7301484" y="1655063"/>
              <a:ext cx="32004" cy="132588"/>
            </p14:xfrm>
          </p:contentPart>
        </mc:Choice>
        <mc:Fallback xmlns="">
          <p:pic>
            <p:nvPicPr>
              <p:cNvPr id="22" name="墨迹 21"/>
            </p:nvPicPr>
            <p:blipFill>
              <a:blip/>
            </p:blipFill>
            <p:spPr>
              <a:xfrm>
                <a:off x="7301484" y="1655063"/>
                <a:ext cx="32004" cy="1325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23" name="墨迹 22"/>
              <p14:cNvContentPartPr/>
              <p14:nvPr/>
            </p14:nvContentPartPr>
            <p14:xfrm>
              <a:off x="7424927" y="1522476"/>
              <a:ext cx="13716" cy="52578"/>
            </p14:xfrm>
          </p:contentPart>
        </mc:Choice>
        <mc:Fallback xmlns="">
          <p:pic>
            <p:nvPicPr>
              <p:cNvPr id="23" name="墨迹 22"/>
            </p:nvPicPr>
            <p:blipFill>
              <a:blip/>
            </p:blipFill>
            <p:spPr>
              <a:xfrm>
                <a:off x="7424927" y="1522476"/>
                <a:ext cx="13716" cy="5257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4" name="墨迹 23"/>
              <p14:cNvContentPartPr/>
              <p14:nvPr/>
            </p14:nvContentPartPr>
            <p14:xfrm>
              <a:off x="7370064" y="1572768"/>
              <a:ext cx="75438" cy="32003"/>
            </p14:xfrm>
          </p:contentPart>
        </mc:Choice>
        <mc:Fallback xmlns="">
          <p:pic>
            <p:nvPicPr>
              <p:cNvPr id="24" name="墨迹 23"/>
            </p:nvPicPr>
            <p:blipFill>
              <a:blip/>
            </p:blipFill>
            <p:spPr>
              <a:xfrm>
                <a:off x="7370064" y="1572768"/>
                <a:ext cx="75438" cy="3200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26" name="墨迹 25"/>
              <p14:cNvContentPartPr/>
              <p14:nvPr/>
            </p14:nvContentPartPr>
            <p14:xfrm>
              <a:off x="7310627" y="1586483"/>
              <a:ext cx="123445" cy="160020"/>
            </p14:xfrm>
          </p:contentPart>
        </mc:Choice>
        <mc:Fallback xmlns="">
          <p:pic>
            <p:nvPicPr>
              <p:cNvPr id="26" name="墨迹 25"/>
            </p:nvPicPr>
            <p:blipFill>
              <a:blip/>
            </p:blipFill>
            <p:spPr>
              <a:xfrm>
                <a:off x="7310627" y="1586483"/>
                <a:ext cx="123445" cy="1600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27" name="墨迹 26"/>
              <p14:cNvContentPartPr/>
              <p14:nvPr/>
            </p14:nvContentPartPr>
            <p14:xfrm>
              <a:off x="7397495" y="1641348"/>
              <a:ext cx="77725" cy="68580"/>
            </p14:xfrm>
          </p:contentPart>
        </mc:Choice>
        <mc:Fallback xmlns="">
          <p:pic>
            <p:nvPicPr>
              <p:cNvPr id="27" name="墨迹 26"/>
            </p:nvPicPr>
            <p:blipFill>
              <a:blip/>
            </p:blipFill>
            <p:spPr>
              <a:xfrm>
                <a:off x="7397495" y="1641348"/>
                <a:ext cx="77725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30" name="墨迹 29"/>
              <p14:cNvContentPartPr/>
              <p14:nvPr/>
            </p14:nvContentPartPr>
            <p14:xfrm>
              <a:off x="7507224" y="1586483"/>
              <a:ext cx="22860" cy="59437"/>
            </p14:xfrm>
          </p:contentPart>
        </mc:Choice>
        <mc:Fallback xmlns="">
          <p:pic>
            <p:nvPicPr>
              <p:cNvPr id="30" name="墨迹 29"/>
            </p:nvPicPr>
            <p:blipFill>
              <a:blip/>
            </p:blipFill>
            <p:spPr>
              <a:xfrm>
                <a:off x="7507224" y="1586483"/>
                <a:ext cx="22860" cy="594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31" name="墨迹 30"/>
              <p14:cNvContentPartPr/>
              <p14:nvPr/>
            </p14:nvContentPartPr>
            <p14:xfrm>
              <a:off x="7484364" y="1671066"/>
              <a:ext cx="29718" cy="25146"/>
            </p14:xfrm>
          </p:contentPart>
        </mc:Choice>
        <mc:Fallback xmlns="">
          <p:pic>
            <p:nvPicPr>
              <p:cNvPr id="31" name="墨迹 30"/>
            </p:nvPicPr>
            <p:blipFill>
              <a:blip/>
            </p:blipFill>
            <p:spPr>
              <a:xfrm>
                <a:off x="7484364" y="1671066"/>
                <a:ext cx="29718" cy="251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32" name="墨迹 31"/>
              <p14:cNvContentPartPr/>
              <p14:nvPr/>
            </p14:nvContentPartPr>
            <p14:xfrm>
              <a:off x="7557515" y="1531620"/>
              <a:ext cx="54865" cy="91440"/>
            </p14:xfrm>
          </p:contentPart>
        </mc:Choice>
        <mc:Fallback xmlns="">
          <p:pic>
            <p:nvPicPr>
              <p:cNvPr id="32" name="墨迹 31"/>
            </p:nvPicPr>
            <p:blipFill>
              <a:blip/>
            </p:blipFill>
            <p:spPr>
              <a:xfrm>
                <a:off x="7557515" y="1531620"/>
                <a:ext cx="54865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33" name="墨迹 32"/>
              <p14:cNvContentPartPr/>
              <p14:nvPr/>
            </p14:nvContentPartPr>
            <p14:xfrm>
              <a:off x="7511795" y="1618488"/>
              <a:ext cx="54865" cy="93726"/>
            </p14:xfrm>
          </p:contentPart>
        </mc:Choice>
        <mc:Fallback xmlns="">
          <p:pic>
            <p:nvPicPr>
              <p:cNvPr id="33" name="墨迹 32"/>
            </p:nvPicPr>
            <p:blipFill>
              <a:blip/>
            </p:blipFill>
            <p:spPr>
              <a:xfrm>
                <a:off x="7511795" y="1618488"/>
                <a:ext cx="54865" cy="937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34" name="墨迹 33"/>
              <p14:cNvContentPartPr/>
              <p14:nvPr/>
            </p14:nvContentPartPr>
            <p14:xfrm>
              <a:off x="7562087" y="1673351"/>
              <a:ext cx="54865" cy="41149"/>
            </p14:xfrm>
          </p:contentPart>
        </mc:Choice>
        <mc:Fallback xmlns="">
          <p:pic>
            <p:nvPicPr>
              <p:cNvPr id="34" name="墨迹 33"/>
            </p:nvPicPr>
            <p:blipFill>
              <a:blip/>
            </p:blipFill>
            <p:spPr>
              <a:xfrm>
                <a:off x="7562087" y="1673351"/>
                <a:ext cx="54865" cy="411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63" name="墨迹 62"/>
              <p14:cNvContentPartPr/>
              <p14:nvPr/>
            </p14:nvContentPartPr>
            <p14:xfrm>
              <a:off x="7685532" y="1536191"/>
              <a:ext cx="29718" cy="18289"/>
            </p14:xfrm>
          </p:contentPart>
        </mc:Choice>
        <mc:Fallback xmlns="">
          <p:pic>
            <p:nvPicPr>
              <p:cNvPr id="63" name="墨迹 62"/>
            </p:nvPicPr>
            <p:blipFill>
              <a:blip/>
            </p:blipFill>
            <p:spPr>
              <a:xfrm>
                <a:off x="7685532" y="1536191"/>
                <a:ext cx="29718" cy="182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65" name="墨迹 64"/>
              <p14:cNvContentPartPr/>
              <p14:nvPr/>
            </p14:nvContentPartPr>
            <p14:xfrm>
              <a:off x="7662672" y="1575053"/>
              <a:ext cx="61722" cy="20574"/>
            </p14:xfrm>
          </p:contentPart>
        </mc:Choice>
        <mc:Fallback xmlns="">
          <p:pic>
            <p:nvPicPr>
              <p:cNvPr id="65" name="墨迹 64"/>
            </p:nvPicPr>
            <p:blipFill>
              <a:blip/>
            </p:blipFill>
            <p:spPr>
              <a:xfrm>
                <a:off x="7662672" y="1575053"/>
                <a:ext cx="61722" cy="205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66" name="墨迹 65"/>
              <p14:cNvContentPartPr/>
              <p14:nvPr/>
            </p14:nvContentPartPr>
            <p14:xfrm>
              <a:off x="7637525" y="1490471"/>
              <a:ext cx="57150" cy="144019"/>
            </p14:xfrm>
          </p:contentPart>
        </mc:Choice>
        <mc:Fallback xmlns="">
          <p:pic>
            <p:nvPicPr>
              <p:cNvPr id="66" name="墨迹 65"/>
            </p:nvPicPr>
            <p:blipFill>
              <a:blip/>
            </p:blipFill>
            <p:spPr>
              <a:xfrm>
                <a:off x="7637525" y="1490471"/>
                <a:ext cx="57150" cy="1440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68" name="墨迹 67"/>
              <p14:cNvContentPartPr/>
              <p14:nvPr/>
            </p14:nvContentPartPr>
            <p14:xfrm>
              <a:off x="7676387" y="1609343"/>
              <a:ext cx="34290" cy="41148"/>
            </p14:xfrm>
          </p:contentPart>
        </mc:Choice>
        <mc:Fallback xmlns="">
          <p:pic>
            <p:nvPicPr>
              <p:cNvPr id="68" name="墨迹 67"/>
            </p:nvPicPr>
            <p:blipFill>
              <a:blip/>
            </p:blipFill>
            <p:spPr>
              <a:xfrm>
                <a:off x="7676387" y="1609343"/>
                <a:ext cx="34290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69" name="墨迹 68"/>
              <p14:cNvContentPartPr/>
              <p14:nvPr/>
            </p14:nvContentPartPr>
            <p14:xfrm>
              <a:off x="7749540" y="1508760"/>
              <a:ext cx="18287" cy="22860"/>
            </p14:xfrm>
          </p:contentPart>
        </mc:Choice>
        <mc:Fallback xmlns="">
          <p:pic>
            <p:nvPicPr>
              <p:cNvPr id="69" name="墨迹 68"/>
            </p:nvPicPr>
            <p:blipFill>
              <a:blip/>
            </p:blipFill>
            <p:spPr>
              <a:xfrm>
                <a:off x="7749540" y="1508760"/>
                <a:ext cx="18287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73" name="墨迹 72"/>
              <p14:cNvContentPartPr/>
              <p14:nvPr/>
            </p14:nvContentPartPr>
            <p14:xfrm>
              <a:off x="7735824" y="1543050"/>
              <a:ext cx="41148" cy="25146"/>
            </p14:xfrm>
          </p:contentPart>
        </mc:Choice>
        <mc:Fallback xmlns="">
          <p:pic>
            <p:nvPicPr>
              <p:cNvPr id="73" name="墨迹 72"/>
            </p:nvPicPr>
            <p:blipFill>
              <a:blip/>
            </p:blipFill>
            <p:spPr>
              <a:xfrm>
                <a:off x="7735824" y="1543050"/>
                <a:ext cx="41148" cy="251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79" name="墨迹 78"/>
              <p14:cNvContentPartPr/>
              <p14:nvPr/>
            </p14:nvContentPartPr>
            <p14:xfrm>
              <a:off x="7726680" y="1467611"/>
              <a:ext cx="59435" cy="164592"/>
            </p14:xfrm>
          </p:contentPart>
        </mc:Choice>
        <mc:Fallback xmlns="">
          <p:pic>
            <p:nvPicPr>
              <p:cNvPr id="79" name="墨迹 78"/>
            </p:nvPicPr>
            <p:blipFill>
              <a:blip/>
            </p:blipFill>
            <p:spPr>
              <a:xfrm>
                <a:off x="7726680" y="1467611"/>
                <a:ext cx="59435" cy="1645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84" name="墨迹 83"/>
              <p14:cNvContentPartPr/>
              <p14:nvPr/>
            </p14:nvContentPartPr>
            <p14:xfrm>
              <a:off x="7667244" y="1664208"/>
              <a:ext cx="22860" cy="50292"/>
            </p14:xfrm>
          </p:contentPart>
        </mc:Choice>
        <mc:Fallback xmlns="">
          <p:pic>
            <p:nvPicPr>
              <p:cNvPr id="84" name="墨迹 83"/>
            </p:nvPicPr>
            <p:blipFill>
              <a:blip/>
            </p:blipFill>
            <p:spPr>
              <a:xfrm>
                <a:off x="7667244" y="1664208"/>
                <a:ext cx="22860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85" name="墨迹 84"/>
              <p14:cNvContentPartPr/>
              <p14:nvPr/>
            </p14:nvContentPartPr>
            <p14:xfrm>
              <a:off x="7671815" y="1655063"/>
              <a:ext cx="86868" cy="84582"/>
            </p14:xfrm>
          </p:contentPart>
        </mc:Choice>
        <mc:Fallback xmlns="">
          <p:pic>
            <p:nvPicPr>
              <p:cNvPr id="85" name="墨迹 84"/>
            </p:nvPicPr>
            <p:blipFill>
              <a:blip/>
            </p:blipFill>
            <p:spPr>
              <a:xfrm>
                <a:off x="7671815" y="1655063"/>
                <a:ext cx="86868" cy="845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86" name="墨迹 85"/>
              <p14:cNvContentPartPr/>
              <p14:nvPr/>
            </p14:nvContentPartPr>
            <p14:xfrm>
              <a:off x="7703820" y="1682496"/>
              <a:ext cx="20574" cy="22860"/>
            </p14:xfrm>
          </p:contentPart>
        </mc:Choice>
        <mc:Fallback xmlns="">
          <p:pic>
            <p:nvPicPr>
              <p:cNvPr id="86" name="墨迹 85"/>
            </p:nvPicPr>
            <p:blipFill>
              <a:blip/>
            </p:blipFill>
            <p:spPr>
              <a:xfrm>
                <a:off x="7703820" y="1682496"/>
                <a:ext cx="20574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87" name="墨迹 86"/>
              <p14:cNvContentPartPr/>
              <p14:nvPr/>
            </p14:nvContentPartPr>
            <p14:xfrm>
              <a:off x="7685532" y="1730501"/>
              <a:ext cx="34290" cy="6859"/>
            </p14:xfrm>
          </p:contentPart>
        </mc:Choice>
        <mc:Fallback xmlns="">
          <p:pic>
            <p:nvPicPr>
              <p:cNvPr id="87" name="墨迹 86"/>
            </p:nvPicPr>
            <p:blipFill>
              <a:blip/>
            </p:blipFill>
            <p:spPr>
              <a:xfrm>
                <a:off x="7685532" y="1730501"/>
                <a:ext cx="34290" cy="68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88" name="墨迹 87"/>
              <p14:cNvContentPartPr/>
              <p14:nvPr/>
            </p14:nvContentPartPr>
            <p14:xfrm>
              <a:off x="7850124" y="1513331"/>
              <a:ext cx="13716" cy="187452"/>
            </p14:xfrm>
          </p:contentPart>
        </mc:Choice>
        <mc:Fallback xmlns="">
          <p:pic>
            <p:nvPicPr>
              <p:cNvPr id="88" name="墨迹 87"/>
            </p:nvPicPr>
            <p:blipFill>
              <a:blip/>
            </p:blipFill>
            <p:spPr>
              <a:xfrm>
                <a:off x="7850124" y="1513331"/>
                <a:ext cx="13716" cy="1874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89" name="墨迹 88"/>
              <p14:cNvContentPartPr/>
              <p14:nvPr/>
            </p14:nvContentPartPr>
            <p14:xfrm>
              <a:off x="7863840" y="1609343"/>
              <a:ext cx="29717" cy="27432"/>
            </p14:xfrm>
          </p:contentPart>
        </mc:Choice>
        <mc:Fallback xmlns="">
          <p:pic>
            <p:nvPicPr>
              <p:cNvPr id="89" name="墨迹 88"/>
            </p:nvPicPr>
            <p:blipFill>
              <a:blip/>
            </p:blipFill>
            <p:spPr>
              <a:xfrm>
                <a:off x="7863840" y="1609343"/>
                <a:ext cx="29717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90" name="墨迹 89"/>
              <p14:cNvContentPartPr/>
              <p14:nvPr/>
            </p14:nvContentPartPr>
            <p14:xfrm>
              <a:off x="7786115" y="1682496"/>
              <a:ext cx="137160" cy="13716"/>
            </p14:xfrm>
          </p:contentPart>
        </mc:Choice>
        <mc:Fallback xmlns="">
          <p:pic>
            <p:nvPicPr>
              <p:cNvPr id="90" name="墨迹 89"/>
            </p:nvPicPr>
            <p:blipFill>
              <a:blip/>
            </p:blipFill>
            <p:spPr>
              <a:xfrm>
                <a:off x="7786115" y="1682496"/>
                <a:ext cx="137160" cy="137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91" name="墨迹 90"/>
              <p14:cNvContentPartPr/>
              <p14:nvPr/>
            </p14:nvContentPartPr>
            <p14:xfrm>
              <a:off x="7950707" y="1586483"/>
              <a:ext cx="73153" cy="32004"/>
            </p14:xfrm>
          </p:contentPart>
        </mc:Choice>
        <mc:Fallback xmlns="">
          <p:pic>
            <p:nvPicPr>
              <p:cNvPr id="91" name="墨迹 90"/>
            </p:nvPicPr>
            <p:blipFill>
              <a:blip/>
            </p:blipFill>
            <p:spPr>
              <a:xfrm>
                <a:off x="7950707" y="1586483"/>
                <a:ext cx="73153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92" name="墨迹 91"/>
              <p14:cNvContentPartPr/>
              <p14:nvPr/>
            </p14:nvContentPartPr>
            <p14:xfrm>
              <a:off x="8033004" y="1499616"/>
              <a:ext cx="68580" cy="150876"/>
            </p14:xfrm>
          </p:contentPart>
        </mc:Choice>
        <mc:Fallback xmlns="">
          <p:pic>
            <p:nvPicPr>
              <p:cNvPr id="92" name="墨迹 91"/>
            </p:nvPicPr>
            <p:blipFill>
              <a:blip/>
            </p:blipFill>
            <p:spPr>
              <a:xfrm>
                <a:off x="8033004" y="1499616"/>
                <a:ext cx="68580" cy="1508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93" name="墨迹 92"/>
              <p14:cNvContentPartPr/>
              <p14:nvPr/>
            </p14:nvContentPartPr>
            <p14:xfrm>
              <a:off x="8023860" y="1682496"/>
              <a:ext cx="50292" cy="27432"/>
            </p14:xfrm>
          </p:contentPart>
        </mc:Choice>
        <mc:Fallback xmlns="">
          <p:pic>
            <p:nvPicPr>
              <p:cNvPr id="93" name="墨迹 92"/>
            </p:nvPicPr>
            <p:blipFill>
              <a:blip/>
            </p:blipFill>
            <p:spPr>
              <a:xfrm>
                <a:off x="8023860" y="1682496"/>
                <a:ext cx="50292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94" name="墨迹 93"/>
              <p14:cNvContentPartPr/>
              <p14:nvPr/>
            </p14:nvContentPartPr>
            <p14:xfrm>
              <a:off x="8078724" y="1581911"/>
              <a:ext cx="45720" cy="118872"/>
            </p14:xfrm>
          </p:contentPart>
        </mc:Choice>
        <mc:Fallback xmlns="">
          <p:pic>
            <p:nvPicPr>
              <p:cNvPr id="94" name="墨迹 93"/>
            </p:nvPicPr>
            <p:blipFill>
              <a:blip/>
            </p:blipFill>
            <p:spPr>
              <a:xfrm>
                <a:off x="8078724" y="1581911"/>
                <a:ext cx="45720" cy="118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95" name="墨迹 94"/>
              <p14:cNvContentPartPr/>
              <p14:nvPr/>
            </p14:nvContentPartPr>
            <p14:xfrm>
              <a:off x="8110727" y="1513331"/>
              <a:ext cx="50293" cy="196597"/>
            </p14:xfrm>
          </p:contentPart>
        </mc:Choice>
        <mc:Fallback xmlns="">
          <p:pic>
            <p:nvPicPr>
              <p:cNvPr id="95" name="墨迹 94"/>
            </p:nvPicPr>
            <p:blipFill>
              <a:blip/>
            </p:blipFill>
            <p:spPr>
              <a:xfrm>
                <a:off x="8110727" y="1513331"/>
                <a:ext cx="50293" cy="1965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96" name="墨迹 95"/>
              <p14:cNvContentPartPr/>
              <p14:nvPr/>
            </p14:nvContentPartPr>
            <p14:xfrm>
              <a:off x="8110727" y="1641348"/>
              <a:ext cx="130303" cy="73152"/>
            </p14:xfrm>
          </p:contentPart>
        </mc:Choice>
        <mc:Fallback xmlns="">
          <p:pic>
            <p:nvPicPr>
              <p:cNvPr id="96" name="墨迹 95"/>
            </p:nvPicPr>
            <p:blipFill>
              <a:blip/>
            </p:blipFill>
            <p:spPr>
              <a:xfrm>
                <a:off x="8110727" y="1641348"/>
                <a:ext cx="130303" cy="73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97" name="墨迹 96"/>
              <p14:cNvContentPartPr/>
              <p14:nvPr/>
            </p14:nvContentPartPr>
            <p14:xfrm>
              <a:off x="8275320" y="1549908"/>
              <a:ext cx="38862" cy="18288"/>
            </p14:xfrm>
          </p:contentPart>
        </mc:Choice>
        <mc:Fallback xmlns="">
          <p:pic>
            <p:nvPicPr>
              <p:cNvPr id="97" name="墨迹 96"/>
            </p:nvPicPr>
            <p:blipFill>
              <a:blip/>
            </p:blipFill>
            <p:spPr>
              <a:xfrm>
                <a:off x="8275320" y="1549908"/>
                <a:ext cx="38862" cy="182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98" name="墨迹 97"/>
              <p14:cNvContentPartPr/>
              <p14:nvPr/>
            </p14:nvContentPartPr>
            <p14:xfrm>
              <a:off x="8275320" y="1504188"/>
              <a:ext cx="27432" cy="96012"/>
            </p14:xfrm>
          </p:contentPart>
        </mc:Choice>
        <mc:Fallback xmlns="">
          <p:pic>
            <p:nvPicPr>
              <p:cNvPr id="98" name="墨迹 97"/>
            </p:nvPicPr>
            <p:blipFill>
              <a:blip/>
            </p:blipFill>
            <p:spPr>
              <a:xfrm>
                <a:off x="8275320" y="1504188"/>
                <a:ext cx="27432" cy="960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99" name="墨迹 98"/>
              <p14:cNvContentPartPr/>
              <p14:nvPr/>
            </p14:nvContentPartPr>
            <p14:xfrm>
              <a:off x="8202167" y="1604771"/>
              <a:ext cx="160020" cy="18289"/>
            </p14:xfrm>
          </p:contentPart>
        </mc:Choice>
        <mc:Fallback xmlns="">
          <p:pic>
            <p:nvPicPr>
              <p:cNvPr id="99" name="墨迹 98"/>
            </p:nvPicPr>
            <p:blipFill>
              <a:blip/>
            </p:blipFill>
            <p:spPr>
              <a:xfrm>
                <a:off x="8202167" y="1604771"/>
                <a:ext cx="160020" cy="182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100" name="墨迹 99"/>
              <p14:cNvContentPartPr/>
              <p14:nvPr/>
            </p14:nvContentPartPr>
            <p14:xfrm>
              <a:off x="8220455" y="1627631"/>
              <a:ext cx="98298" cy="70867"/>
            </p14:xfrm>
          </p:contentPart>
        </mc:Choice>
        <mc:Fallback xmlns="">
          <p:pic>
            <p:nvPicPr>
              <p:cNvPr id="100" name="墨迹 99"/>
            </p:nvPicPr>
            <p:blipFill>
              <a:blip/>
            </p:blipFill>
            <p:spPr>
              <a:xfrm>
                <a:off x="8220455" y="1627631"/>
                <a:ext cx="98298" cy="708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101" name="墨迹 100"/>
              <p14:cNvContentPartPr/>
              <p14:nvPr/>
            </p14:nvContentPartPr>
            <p14:xfrm>
              <a:off x="8433054" y="1481328"/>
              <a:ext cx="6858" cy="22860"/>
            </p14:xfrm>
          </p:contentPart>
        </mc:Choice>
        <mc:Fallback xmlns="">
          <p:pic>
            <p:nvPicPr>
              <p:cNvPr id="101" name="墨迹 100"/>
            </p:nvPicPr>
            <p:blipFill>
              <a:blip/>
            </p:blipFill>
            <p:spPr>
              <a:xfrm>
                <a:off x="8433054" y="1481328"/>
                <a:ext cx="6858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102" name="墨迹 101"/>
              <p14:cNvContentPartPr/>
              <p14:nvPr/>
            </p14:nvContentPartPr>
            <p14:xfrm>
              <a:off x="8385047" y="1577340"/>
              <a:ext cx="45720" cy="114300"/>
            </p14:xfrm>
          </p:contentPart>
        </mc:Choice>
        <mc:Fallback xmlns="">
          <p:pic>
            <p:nvPicPr>
              <p:cNvPr id="102" name="墨迹 101"/>
            </p:nvPicPr>
            <p:blipFill>
              <a:blip/>
            </p:blipFill>
            <p:spPr>
              <a:xfrm>
                <a:off x="8385047" y="1577340"/>
                <a:ext cx="4572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103" name="墨迹 102"/>
              <p14:cNvContentPartPr/>
              <p14:nvPr/>
            </p14:nvContentPartPr>
            <p14:xfrm>
              <a:off x="8481060" y="1508760"/>
              <a:ext cx="32004" cy="18288"/>
            </p14:xfrm>
          </p:contentPart>
        </mc:Choice>
        <mc:Fallback xmlns="">
          <p:pic>
            <p:nvPicPr>
              <p:cNvPr id="103" name="墨迹 102"/>
            </p:nvPicPr>
            <p:blipFill>
              <a:blip/>
            </p:blipFill>
            <p:spPr>
              <a:xfrm>
                <a:off x="8481060" y="1508760"/>
                <a:ext cx="32004" cy="182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104" name="墨迹 103"/>
              <p14:cNvContentPartPr/>
              <p14:nvPr/>
            </p14:nvContentPartPr>
            <p14:xfrm>
              <a:off x="8467344" y="1563623"/>
              <a:ext cx="16002" cy="9144"/>
            </p14:xfrm>
          </p:contentPart>
        </mc:Choice>
        <mc:Fallback xmlns="">
          <p:pic>
            <p:nvPicPr>
              <p:cNvPr id="104" name="墨迹 103"/>
            </p:nvPicPr>
            <p:blipFill>
              <a:blip/>
            </p:blipFill>
            <p:spPr>
              <a:xfrm>
                <a:off x="8467344" y="1563623"/>
                <a:ext cx="16002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105" name="墨迹 104"/>
              <p14:cNvContentPartPr/>
              <p14:nvPr/>
            </p14:nvContentPartPr>
            <p14:xfrm>
              <a:off x="8430767" y="1485900"/>
              <a:ext cx="54865" cy="125730"/>
            </p14:xfrm>
          </p:contentPart>
        </mc:Choice>
        <mc:Fallback xmlns="">
          <p:pic>
            <p:nvPicPr>
              <p:cNvPr id="105" name="墨迹 104"/>
            </p:nvPicPr>
            <p:blipFill>
              <a:blip/>
            </p:blipFill>
            <p:spPr>
              <a:xfrm>
                <a:off x="8430767" y="1485900"/>
                <a:ext cx="54865" cy="1257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106" name="墨迹 105"/>
              <p14:cNvContentPartPr/>
              <p14:nvPr/>
            </p14:nvContentPartPr>
            <p14:xfrm>
              <a:off x="8403335" y="1581911"/>
              <a:ext cx="146305" cy="32004"/>
            </p14:xfrm>
          </p:contentPart>
        </mc:Choice>
        <mc:Fallback xmlns="">
          <p:pic>
            <p:nvPicPr>
              <p:cNvPr id="106" name="墨迹 105"/>
            </p:nvPicPr>
            <p:blipFill>
              <a:blip/>
            </p:blipFill>
            <p:spPr>
              <a:xfrm>
                <a:off x="8403335" y="1581911"/>
                <a:ext cx="146305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107" name="墨迹 106"/>
              <p14:cNvContentPartPr/>
              <p14:nvPr/>
            </p14:nvContentPartPr>
            <p14:xfrm>
              <a:off x="8426195" y="1627631"/>
              <a:ext cx="22860" cy="68580"/>
            </p14:xfrm>
          </p:contentPart>
        </mc:Choice>
        <mc:Fallback xmlns="">
          <p:pic>
            <p:nvPicPr>
              <p:cNvPr id="107" name="墨迹 106"/>
            </p:nvPicPr>
            <p:blipFill>
              <a:blip/>
            </p:blipFill>
            <p:spPr>
              <a:xfrm>
                <a:off x="8426195" y="1627631"/>
                <a:ext cx="22860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108" name="墨迹 107"/>
              <p14:cNvContentPartPr/>
              <p14:nvPr/>
            </p14:nvContentPartPr>
            <p14:xfrm>
              <a:off x="8449055" y="1613916"/>
              <a:ext cx="59436" cy="160020"/>
            </p14:xfrm>
          </p:contentPart>
        </mc:Choice>
        <mc:Fallback xmlns="">
          <p:pic>
            <p:nvPicPr>
              <p:cNvPr id="108" name="墨迹 107"/>
            </p:nvPicPr>
            <p:blipFill>
              <a:blip/>
            </p:blipFill>
            <p:spPr>
              <a:xfrm>
                <a:off x="8449055" y="1613916"/>
                <a:ext cx="59436" cy="1600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109" name="墨迹 108"/>
              <p14:cNvContentPartPr/>
              <p14:nvPr/>
            </p14:nvContentPartPr>
            <p14:xfrm>
              <a:off x="8467344" y="1655063"/>
              <a:ext cx="11430" cy="18288"/>
            </p14:xfrm>
          </p:contentPart>
        </mc:Choice>
        <mc:Fallback xmlns="">
          <p:pic>
            <p:nvPicPr>
              <p:cNvPr id="109" name="墨迹 108"/>
            </p:nvPicPr>
            <p:blipFill>
              <a:blip/>
            </p:blipFill>
            <p:spPr>
              <a:xfrm>
                <a:off x="8467344" y="1655063"/>
                <a:ext cx="11430" cy="182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110" name="墨迹 109"/>
              <p14:cNvContentPartPr/>
              <p14:nvPr/>
            </p14:nvContentPartPr>
            <p14:xfrm>
              <a:off x="8444484" y="1682496"/>
              <a:ext cx="52578" cy="9144"/>
            </p14:xfrm>
          </p:contentPart>
        </mc:Choice>
        <mc:Fallback xmlns="">
          <p:pic>
            <p:nvPicPr>
              <p:cNvPr id="110" name="墨迹 109"/>
            </p:nvPicPr>
            <p:blipFill>
              <a:blip/>
            </p:blipFill>
            <p:spPr>
              <a:xfrm>
                <a:off x="8444484" y="1682496"/>
                <a:ext cx="52578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111" name="墨迹 110"/>
              <p14:cNvContentPartPr/>
              <p14:nvPr/>
            </p14:nvContentPartPr>
            <p14:xfrm>
              <a:off x="8567927" y="1565910"/>
              <a:ext cx="114300" cy="43433"/>
            </p14:xfrm>
          </p:contentPart>
        </mc:Choice>
        <mc:Fallback xmlns="">
          <p:pic>
            <p:nvPicPr>
              <p:cNvPr id="111" name="墨迹 110"/>
            </p:nvPicPr>
            <p:blipFill>
              <a:blip/>
            </p:blipFill>
            <p:spPr>
              <a:xfrm>
                <a:off x="8567927" y="1565910"/>
                <a:ext cx="114300" cy="434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112" name="墨迹 111"/>
              <p14:cNvContentPartPr/>
              <p14:nvPr/>
            </p14:nvContentPartPr>
            <p14:xfrm>
              <a:off x="8579357" y="1453896"/>
              <a:ext cx="38863" cy="333756"/>
            </p14:xfrm>
          </p:contentPart>
        </mc:Choice>
        <mc:Fallback xmlns="">
          <p:pic>
            <p:nvPicPr>
              <p:cNvPr id="112" name="墨迹 111"/>
            </p:nvPicPr>
            <p:blipFill>
              <a:blip/>
            </p:blipFill>
            <p:spPr>
              <a:xfrm>
                <a:off x="8579357" y="1453896"/>
                <a:ext cx="38863" cy="3337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113" name="墨迹 112"/>
              <p14:cNvContentPartPr/>
              <p14:nvPr/>
            </p14:nvContentPartPr>
            <p14:xfrm>
              <a:off x="8558784" y="1632203"/>
              <a:ext cx="4572" cy="27432"/>
            </p14:xfrm>
          </p:contentPart>
        </mc:Choice>
        <mc:Fallback xmlns="">
          <p:pic>
            <p:nvPicPr>
              <p:cNvPr id="113" name="墨迹 112"/>
            </p:nvPicPr>
            <p:blipFill>
              <a:blip/>
            </p:blipFill>
            <p:spPr>
              <a:xfrm>
                <a:off x="8558784" y="1632203"/>
                <a:ext cx="4572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114" name="墨迹 113"/>
              <p14:cNvContentPartPr/>
              <p14:nvPr/>
            </p14:nvContentPartPr>
            <p14:xfrm>
              <a:off x="8540495" y="1698498"/>
              <a:ext cx="11430" cy="6858"/>
            </p14:xfrm>
          </p:contentPart>
        </mc:Choice>
        <mc:Fallback xmlns="">
          <p:pic>
            <p:nvPicPr>
              <p:cNvPr id="114" name="墨迹 113"/>
            </p:nvPicPr>
            <p:blipFill>
              <a:blip/>
            </p:blipFill>
            <p:spPr>
              <a:xfrm>
                <a:off x="8540495" y="1698498"/>
                <a:ext cx="11430" cy="68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115" name="墨迹 114"/>
              <p14:cNvContentPartPr/>
              <p14:nvPr/>
            </p14:nvContentPartPr>
            <p14:xfrm>
              <a:off x="8631935" y="1650491"/>
              <a:ext cx="43435" cy="64009"/>
            </p14:xfrm>
          </p:contentPart>
        </mc:Choice>
        <mc:Fallback xmlns="">
          <p:pic>
            <p:nvPicPr>
              <p:cNvPr id="115" name="墨迹 114"/>
            </p:nvPicPr>
            <p:blipFill>
              <a:blip/>
            </p:blipFill>
            <p:spPr>
              <a:xfrm>
                <a:off x="8631935" y="1650491"/>
                <a:ext cx="43435" cy="640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116" name="墨迹 115"/>
              <p14:cNvContentPartPr/>
              <p14:nvPr/>
            </p14:nvContentPartPr>
            <p14:xfrm>
              <a:off x="8691372" y="1485900"/>
              <a:ext cx="9144" cy="32003"/>
            </p14:xfrm>
          </p:contentPart>
        </mc:Choice>
        <mc:Fallback xmlns="">
          <p:pic>
            <p:nvPicPr>
              <p:cNvPr id="116" name="墨迹 115"/>
            </p:nvPicPr>
            <p:blipFill>
              <a:blip/>
            </p:blipFill>
            <p:spPr>
              <a:xfrm>
                <a:off x="8691372" y="1485900"/>
                <a:ext cx="9144" cy="3200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117" name="墨迹 116"/>
              <p14:cNvContentPartPr/>
              <p14:nvPr/>
            </p14:nvContentPartPr>
            <p14:xfrm>
              <a:off x="7392924" y="1863090"/>
              <a:ext cx="125730" cy="25146"/>
            </p14:xfrm>
          </p:contentPart>
        </mc:Choice>
        <mc:Fallback xmlns="">
          <p:pic>
            <p:nvPicPr>
              <p:cNvPr id="117" name="墨迹 116"/>
            </p:nvPicPr>
            <p:blipFill>
              <a:blip/>
            </p:blipFill>
            <p:spPr>
              <a:xfrm>
                <a:off x="7392924" y="1863090"/>
                <a:ext cx="125730" cy="251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118" name="墨迹 117"/>
              <p14:cNvContentPartPr/>
              <p14:nvPr/>
            </p14:nvContentPartPr>
            <p14:xfrm>
              <a:off x="7383780" y="1924811"/>
              <a:ext cx="36575" cy="155449"/>
            </p14:xfrm>
          </p:contentPart>
        </mc:Choice>
        <mc:Fallback xmlns="">
          <p:pic>
            <p:nvPicPr>
              <p:cNvPr id="118" name="墨迹 117"/>
            </p:nvPicPr>
            <p:blipFill>
              <a:blip/>
            </p:blipFill>
            <p:spPr>
              <a:xfrm>
                <a:off x="7383780" y="1924811"/>
                <a:ext cx="36575" cy="1554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119" name="墨迹 118"/>
              <p14:cNvContentPartPr/>
              <p14:nvPr/>
            </p14:nvContentPartPr>
            <p14:xfrm>
              <a:off x="7424927" y="1906523"/>
              <a:ext cx="77725" cy="205740"/>
            </p14:xfrm>
          </p:contentPart>
        </mc:Choice>
        <mc:Fallback xmlns="">
          <p:pic>
            <p:nvPicPr>
              <p:cNvPr id="119" name="墨迹 118"/>
            </p:nvPicPr>
            <p:blipFill>
              <a:blip/>
            </p:blipFill>
            <p:spPr>
              <a:xfrm>
                <a:off x="7424927" y="1906523"/>
                <a:ext cx="77725" cy="2057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120" name="墨迹 119"/>
              <p14:cNvContentPartPr/>
              <p14:nvPr/>
            </p14:nvContentPartPr>
            <p14:xfrm>
              <a:off x="7415784" y="1938528"/>
              <a:ext cx="57150" cy="27432"/>
            </p14:xfrm>
          </p:contentPart>
        </mc:Choice>
        <mc:Fallback xmlns="">
          <p:pic>
            <p:nvPicPr>
              <p:cNvPr id="120" name="墨迹 119"/>
            </p:nvPicPr>
            <p:blipFill>
              <a:blip/>
            </p:blipFill>
            <p:spPr>
              <a:xfrm>
                <a:off x="7415784" y="1938528"/>
                <a:ext cx="57150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121" name="墨迹 120"/>
              <p14:cNvContentPartPr/>
              <p14:nvPr/>
            </p14:nvContentPartPr>
            <p14:xfrm>
              <a:off x="7418070" y="1906523"/>
              <a:ext cx="38862" cy="107442"/>
            </p14:xfrm>
          </p:contentPart>
        </mc:Choice>
        <mc:Fallback xmlns="">
          <p:pic>
            <p:nvPicPr>
              <p:cNvPr id="121" name="墨迹 120"/>
            </p:nvPicPr>
            <p:blipFill>
              <a:blip/>
            </p:blipFill>
            <p:spPr>
              <a:xfrm>
                <a:off x="7418070" y="1906523"/>
                <a:ext cx="38862" cy="10744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122" name="墨迹 121"/>
              <p14:cNvContentPartPr/>
              <p14:nvPr/>
            </p14:nvContentPartPr>
            <p14:xfrm>
              <a:off x="7319772" y="2016251"/>
              <a:ext cx="221742" cy="9144"/>
            </p14:xfrm>
          </p:contentPart>
        </mc:Choice>
        <mc:Fallback xmlns="">
          <p:pic>
            <p:nvPicPr>
              <p:cNvPr id="122" name="墨迹 121"/>
            </p:nvPicPr>
            <p:blipFill>
              <a:blip/>
            </p:blipFill>
            <p:spPr>
              <a:xfrm>
                <a:off x="7319772" y="2016251"/>
                <a:ext cx="221742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123" name="墨迹 122"/>
              <p14:cNvContentPartPr/>
              <p14:nvPr/>
            </p14:nvContentPartPr>
            <p14:xfrm>
              <a:off x="7580375" y="1860803"/>
              <a:ext cx="114300" cy="192024"/>
            </p14:xfrm>
          </p:contentPart>
        </mc:Choice>
        <mc:Fallback xmlns="">
          <p:pic>
            <p:nvPicPr>
              <p:cNvPr id="123" name="墨迹 122"/>
            </p:nvPicPr>
            <p:blipFill>
              <a:blip/>
            </p:blipFill>
            <p:spPr>
              <a:xfrm>
                <a:off x="7580375" y="1860803"/>
                <a:ext cx="114300" cy="1920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124" name="墨迹 123"/>
              <p14:cNvContentPartPr/>
              <p14:nvPr/>
            </p14:nvContentPartPr>
            <p14:xfrm>
              <a:off x="7612380" y="1947671"/>
              <a:ext cx="86867" cy="86869"/>
            </p14:xfrm>
          </p:contentPart>
        </mc:Choice>
        <mc:Fallback xmlns="">
          <p:pic>
            <p:nvPicPr>
              <p:cNvPr id="124" name="墨迹 123"/>
            </p:nvPicPr>
            <p:blipFill>
              <a:blip/>
            </p:blipFill>
            <p:spPr>
              <a:xfrm>
                <a:off x="7612380" y="1947671"/>
                <a:ext cx="86867" cy="868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125" name="墨迹 124"/>
              <p14:cNvContentPartPr/>
              <p14:nvPr/>
            </p14:nvContentPartPr>
            <p14:xfrm>
              <a:off x="7639812" y="1979676"/>
              <a:ext cx="68580" cy="34290"/>
            </p14:xfrm>
          </p:contentPart>
        </mc:Choice>
        <mc:Fallback xmlns="">
          <p:pic>
            <p:nvPicPr>
              <p:cNvPr id="125" name="墨迹 124"/>
            </p:nvPicPr>
            <p:blipFill>
              <a:blip/>
            </p:blipFill>
            <p:spPr>
              <a:xfrm>
                <a:off x="7639812" y="1979676"/>
                <a:ext cx="68580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126" name="墨迹 125"/>
              <p14:cNvContentPartPr/>
              <p14:nvPr/>
            </p14:nvContentPartPr>
            <p14:xfrm>
              <a:off x="7575804" y="1883663"/>
              <a:ext cx="41148" cy="25147"/>
            </p14:xfrm>
          </p:contentPart>
        </mc:Choice>
        <mc:Fallback xmlns="">
          <p:pic>
            <p:nvPicPr>
              <p:cNvPr id="126" name="墨迹 125"/>
            </p:nvPicPr>
            <p:blipFill>
              <a:blip/>
            </p:blipFill>
            <p:spPr>
              <a:xfrm>
                <a:off x="7575804" y="1883663"/>
                <a:ext cx="41148" cy="251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127" name="墨迹 126"/>
              <p14:cNvContentPartPr/>
              <p14:nvPr/>
            </p14:nvContentPartPr>
            <p14:xfrm>
              <a:off x="7516367" y="1947671"/>
              <a:ext cx="233173" cy="155449"/>
            </p14:xfrm>
          </p:contentPart>
        </mc:Choice>
        <mc:Fallback xmlns="">
          <p:pic>
            <p:nvPicPr>
              <p:cNvPr id="127" name="墨迹 126"/>
            </p:nvPicPr>
            <p:blipFill>
              <a:blip/>
            </p:blipFill>
            <p:spPr>
              <a:xfrm>
                <a:off x="7516367" y="1947671"/>
                <a:ext cx="233173" cy="1554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128" name="墨迹 127"/>
              <p14:cNvContentPartPr/>
              <p14:nvPr/>
            </p14:nvContentPartPr>
            <p14:xfrm>
              <a:off x="7763255" y="1911096"/>
              <a:ext cx="13716" cy="114300"/>
            </p14:xfrm>
          </p:contentPart>
        </mc:Choice>
        <mc:Fallback xmlns="">
          <p:pic>
            <p:nvPicPr>
              <p:cNvPr id="128" name="墨迹 127"/>
            </p:nvPicPr>
            <p:blipFill>
              <a:blip/>
            </p:blipFill>
            <p:spPr>
              <a:xfrm>
                <a:off x="7763255" y="1911096"/>
                <a:ext cx="13716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129" name="墨迹 128"/>
              <p14:cNvContentPartPr/>
              <p14:nvPr/>
            </p14:nvContentPartPr>
            <p14:xfrm>
              <a:off x="7754112" y="1874520"/>
              <a:ext cx="160020" cy="205740"/>
            </p14:xfrm>
          </p:contentPart>
        </mc:Choice>
        <mc:Fallback xmlns="">
          <p:pic>
            <p:nvPicPr>
              <p:cNvPr id="129" name="墨迹 128"/>
            </p:nvPicPr>
            <p:blipFill>
              <a:blip/>
            </p:blipFill>
            <p:spPr>
              <a:xfrm>
                <a:off x="7754112" y="1874520"/>
                <a:ext cx="160020" cy="2057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130" name="墨迹 129"/>
              <p14:cNvContentPartPr/>
              <p14:nvPr/>
            </p14:nvContentPartPr>
            <p14:xfrm>
              <a:off x="7767827" y="1938528"/>
              <a:ext cx="86868" cy="66293"/>
            </p14:xfrm>
          </p:contentPart>
        </mc:Choice>
        <mc:Fallback xmlns="">
          <p:pic>
            <p:nvPicPr>
              <p:cNvPr id="130" name="墨迹 129"/>
            </p:nvPicPr>
            <p:blipFill>
              <a:blip/>
            </p:blipFill>
            <p:spPr>
              <a:xfrm>
                <a:off x="7767827" y="1938528"/>
                <a:ext cx="86868" cy="662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131" name="墨迹 130"/>
              <p14:cNvContentPartPr/>
              <p14:nvPr/>
            </p14:nvContentPartPr>
            <p14:xfrm>
              <a:off x="7795260" y="2025396"/>
              <a:ext cx="77724" cy="32004"/>
            </p14:xfrm>
          </p:contentPart>
        </mc:Choice>
        <mc:Fallback xmlns="">
          <p:pic>
            <p:nvPicPr>
              <p:cNvPr id="131" name="墨迹 130"/>
            </p:nvPicPr>
            <p:blipFill>
              <a:blip/>
            </p:blipFill>
            <p:spPr>
              <a:xfrm>
                <a:off x="7795260" y="2025396"/>
                <a:ext cx="77724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132" name="墨迹 131"/>
              <p14:cNvContentPartPr/>
              <p14:nvPr/>
            </p14:nvContentPartPr>
            <p14:xfrm>
              <a:off x="2253996" y="4384547"/>
              <a:ext cx="173736" cy="9144"/>
            </p14:xfrm>
          </p:contentPart>
        </mc:Choice>
        <mc:Fallback xmlns="">
          <p:pic>
            <p:nvPicPr>
              <p:cNvPr id="132" name="墨迹 131"/>
            </p:nvPicPr>
            <p:blipFill>
              <a:blip/>
            </p:blipFill>
            <p:spPr>
              <a:xfrm>
                <a:off x="2253996" y="4384547"/>
                <a:ext cx="173736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133" name="墨迹 132"/>
              <p14:cNvContentPartPr/>
              <p14:nvPr/>
            </p14:nvContentPartPr>
            <p14:xfrm>
              <a:off x="2226563" y="4302252"/>
              <a:ext cx="128017" cy="118872"/>
            </p14:xfrm>
          </p:contentPart>
        </mc:Choice>
        <mc:Fallback xmlns="">
          <p:pic>
            <p:nvPicPr>
              <p:cNvPr id="133" name="墨迹 132"/>
            </p:nvPicPr>
            <p:blipFill>
              <a:blip/>
            </p:blipFill>
            <p:spPr>
              <a:xfrm>
                <a:off x="2226563" y="4302252"/>
                <a:ext cx="128017" cy="118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134" name="墨迹 133"/>
              <p14:cNvContentPartPr/>
              <p14:nvPr/>
            </p14:nvContentPartPr>
            <p14:xfrm>
              <a:off x="2510028" y="4229100"/>
              <a:ext cx="22860" cy="50292"/>
            </p14:xfrm>
          </p:contentPart>
        </mc:Choice>
        <mc:Fallback xmlns="">
          <p:pic>
            <p:nvPicPr>
              <p:cNvPr id="134" name="墨迹 133"/>
            </p:nvPicPr>
            <p:blipFill>
              <a:blip/>
            </p:blipFill>
            <p:spPr>
              <a:xfrm>
                <a:off x="2510028" y="4229100"/>
                <a:ext cx="22860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135" name="墨迹 134"/>
              <p14:cNvContentPartPr/>
              <p14:nvPr/>
            </p14:nvContentPartPr>
            <p14:xfrm>
              <a:off x="2446020" y="4325112"/>
              <a:ext cx="9143" cy="27432"/>
            </p14:xfrm>
          </p:contentPart>
        </mc:Choice>
        <mc:Fallback xmlns="">
          <p:pic>
            <p:nvPicPr>
              <p:cNvPr id="135" name="墨迹 134"/>
            </p:nvPicPr>
            <p:blipFill>
              <a:blip/>
            </p:blipFill>
            <p:spPr>
              <a:xfrm>
                <a:off x="2446020" y="4325112"/>
                <a:ext cx="9143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136" name="墨迹 135"/>
              <p14:cNvContentPartPr/>
              <p14:nvPr/>
            </p14:nvContentPartPr>
            <p14:xfrm>
              <a:off x="2436876" y="4283963"/>
              <a:ext cx="155448" cy="45720"/>
            </p14:xfrm>
          </p:contentPart>
        </mc:Choice>
        <mc:Fallback xmlns="">
          <p:pic>
            <p:nvPicPr>
              <p:cNvPr id="136" name="墨迹 135"/>
            </p:nvPicPr>
            <p:blipFill>
              <a:blip/>
            </p:blipFill>
            <p:spPr>
              <a:xfrm>
                <a:off x="2436876" y="4283963"/>
                <a:ext cx="155448" cy="457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137" name="墨迹 136"/>
              <p14:cNvContentPartPr/>
              <p14:nvPr/>
            </p14:nvContentPartPr>
            <p14:xfrm>
              <a:off x="2459736" y="4329683"/>
              <a:ext cx="73152" cy="66294"/>
            </p14:xfrm>
          </p:contentPart>
        </mc:Choice>
        <mc:Fallback xmlns="">
          <p:pic>
            <p:nvPicPr>
              <p:cNvPr id="137" name="墨迹 136"/>
            </p:nvPicPr>
            <p:blipFill>
              <a:blip/>
            </p:blipFill>
            <p:spPr>
              <a:xfrm>
                <a:off x="2459736" y="4329683"/>
                <a:ext cx="73152" cy="6629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138" name="墨迹 137"/>
              <p14:cNvContentPartPr/>
              <p14:nvPr/>
            </p14:nvContentPartPr>
            <p14:xfrm>
              <a:off x="2418588" y="4352543"/>
              <a:ext cx="114300" cy="112014"/>
            </p14:xfrm>
          </p:contentPart>
        </mc:Choice>
        <mc:Fallback xmlns="">
          <p:pic>
            <p:nvPicPr>
              <p:cNvPr id="138" name="墨迹 137"/>
            </p:nvPicPr>
            <p:blipFill>
              <a:blip/>
            </p:blipFill>
            <p:spPr>
              <a:xfrm>
                <a:off x="2418588" y="4352543"/>
                <a:ext cx="114300" cy="1120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139" name="墨迹 138"/>
              <p14:cNvContentPartPr/>
              <p14:nvPr/>
            </p14:nvContentPartPr>
            <p14:xfrm>
              <a:off x="2436876" y="4389120"/>
              <a:ext cx="169164" cy="38862"/>
            </p14:xfrm>
          </p:contentPart>
        </mc:Choice>
        <mc:Fallback xmlns="">
          <p:pic>
            <p:nvPicPr>
              <p:cNvPr id="139" name="墨迹 138"/>
            </p:nvPicPr>
            <p:blipFill>
              <a:blip/>
            </p:blipFill>
            <p:spPr>
              <a:xfrm>
                <a:off x="2436876" y="4389120"/>
                <a:ext cx="169164" cy="38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140" name="墨迹 139"/>
              <p14:cNvContentPartPr/>
              <p14:nvPr/>
            </p14:nvContentPartPr>
            <p14:xfrm>
              <a:off x="2510028" y="4411980"/>
              <a:ext cx="68580" cy="59436"/>
            </p14:xfrm>
          </p:contentPart>
        </mc:Choice>
        <mc:Fallback xmlns="">
          <p:pic>
            <p:nvPicPr>
              <p:cNvPr id="140" name="墨迹 139"/>
            </p:nvPicPr>
            <p:blipFill>
              <a:blip/>
            </p:blipFill>
            <p:spPr>
              <a:xfrm>
                <a:off x="2510028" y="4411980"/>
                <a:ext cx="68580" cy="594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141" name="墨迹 140"/>
              <p14:cNvContentPartPr/>
              <p14:nvPr/>
            </p14:nvContentPartPr>
            <p14:xfrm>
              <a:off x="2656332" y="4270247"/>
              <a:ext cx="13716" cy="52578"/>
            </p14:xfrm>
          </p:contentPart>
        </mc:Choice>
        <mc:Fallback xmlns="">
          <p:pic>
            <p:nvPicPr>
              <p:cNvPr id="141" name="墨迹 140"/>
            </p:nvPicPr>
            <p:blipFill>
              <a:blip/>
            </p:blipFill>
            <p:spPr>
              <a:xfrm>
                <a:off x="2656332" y="4270247"/>
                <a:ext cx="13716" cy="5257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142" name="墨迹 141"/>
              <p14:cNvContentPartPr/>
              <p14:nvPr/>
            </p14:nvContentPartPr>
            <p14:xfrm>
              <a:off x="2642616" y="4320540"/>
              <a:ext cx="41147" cy="59436"/>
            </p14:xfrm>
          </p:contentPart>
        </mc:Choice>
        <mc:Fallback xmlns="">
          <p:pic>
            <p:nvPicPr>
              <p:cNvPr id="142" name="墨迹 141"/>
            </p:nvPicPr>
            <p:blipFill>
              <a:blip/>
            </p:blipFill>
            <p:spPr>
              <a:xfrm>
                <a:off x="2642616" y="4320540"/>
                <a:ext cx="41147" cy="594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143" name="墨迹 142"/>
              <p14:cNvContentPartPr/>
              <p14:nvPr/>
            </p14:nvContentPartPr>
            <p14:xfrm>
              <a:off x="2569463" y="4352543"/>
              <a:ext cx="68580" cy="148590"/>
            </p14:xfrm>
          </p:contentPart>
        </mc:Choice>
        <mc:Fallback xmlns="">
          <p:pic>
            <p:nvPicPr>
              <p:cNvPr id="143" name="墨迹 142"/>
            </p:nvPicPr>
            <p:blipFill>
              <a:blip/>
            </p:blipFill>
            <p:spPr>
              <a:xfrm>
                <a:off x="2569463" y="4352543"/>
                <a:ext cx="68580" cy="1485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144" name="墨迹 143"/>
              <p14:cNvContentPartPr/>
              <p14:nvPr/>
            </p14:nvContentPartPr>
            <p14:xfrm>
              <a:off x="2777490" y="4219956"/>
              <a:ext cx="25146" cy="70866"/>
            </p14:xfrm>
          </p:contentPart>
        </mc:Choice>
        <mc:Fallback xmlns="">
          <p:pic>
            <p:nvPicPr>
              <p:cNvPr id="144" name="墨迹 143"/>
            </p:nvPicPr>
            <p:blipFill>
              <a:blip/>
            </p:blipFill>
            <p:spPr>
              <a:xfrm>
                <a:off x="2777490" y="4219956"/>
                <a:ext cx="25146" cy="708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145" name="墨迹 144"/>
              <p14:cNvContentPartPr/>
              <p14:nvPr/>
            </p14:nvContentPartPr>
            <p14:xfrm>
              <a:off x="2729483" y="4302252"/>
              <a:ext cx="98298" cy="114300"/>
            </p14:xfrm>
          </p:contentPart>
        </mc:Choice>
        <mc:Fallback xmlns="">
          <p:pic>
            <p:nvPicPr>
              <p:cNvPr id="145" name="墨迹 144"/>
            </p:nvPicPr>
            <p:blipFill>
              <a:blip/>
            </p:blipFill>
            <p:spPr>
              <a:xfrm>
                <a:off x="2729483" y="4302252"/>
                <a:ext cx="98298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146" name="墨迹 145"/>
              <p14:cNvContentPartPr/>
              <p14:nvPr/>
            </p14:nvContentPartPr>
            <p14:xfrm>
              <a:off x="2802636" y="4224527"/>
              <a:ext cx="164592" cy="224028"/>
            </p14:xfrm>
          </p:contentPart>
        </mc:Choice>
        <mc:Fallback xmlns="">
          <p:pic>
            <p:nvPicPr>
              <p:cNvPr id="146" name="墨迹 145"/>
            </p:nvPicPr>
            <p:blipFill>
              <a:blip/>
            </p:blipFill>
            <p:spPr>
              <a:xfrm>
                <a:off x="2802636" y="4224527"/>
                <a:ext cx="164592" cy="2240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147" name="墨迹 146"/>
              <p14:cNvContentPartPr/>
              <p14:nvPr/>
            </p14:nvContentPartPr>
            <p14:xfrm>
              <a:off x="2875787" y="4357116"/>
              <a:ext cx="6858" cy="50292"/>
            </p14:xfrm>
          </p:contentPart>
        </mc:Choice>
        <mc:Fallback xmlns="">
          <p:pic>
            <p:nvPicPr>
              <p:cNvPr id="147" name="墨迹 146"/>
            </p:nvPicPr>
            <p:blipFill>
              <a:blip/>
            </p:blipFill>
            <p:spPr>
              <a:xfrm>
                <a:off x="2875787" y="4357116"/>
                <a:ext cx="6858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148" name="墨迹 147"/>
              <p14:cNvContentPartPr/>
              <p14:nvPr/>
            </p14:nvContentPartPr>
            <p14:xfrm>
              <a:off x="2889503" y="4375403"/>
              <a:ext cx="18288" cy="54864"/>
            </p14:xfrm>
          </p:contentPart>
        </mc:Choice>
        <mc:Fallback xmlns="">
          <p:pic>
            <p:nvPicPr>
              <p:cNvPr id="148" name="墨迹 147"/>
            </p:nvPicPr>
            <p:blipFill>
              <a:blip/>
            </p:blipFill>
            <p:spPr>
              <a:xfrm>
                <a:off x="2889503" y="4375403"/>
                <a:ext cx="18288" cy="548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149" name="墨迹 148"/>
              <p14:cNvContentPartPr/>
              <p14:nvPr/>
            </p14:nvContentPartPr>
            <p14:xfrm>
              <a:off x="2996946" y="4174236"/>
              <a:ext cx="75437" cy="130302"/>
            </p14:xfrm>
          </p:contentPart>
        </mc:Choice>
        <mc:Fallback xmlns="">
          <p:pic>
            <p:nvPicPr>
              <p:cNvPr id="149" name="墨迹 148"/>
            </p:nvPicPr>
            <p:blipFill>
              <a:blip/>
            </p:blipFill>
            <p:spPr>
              <a:xfrm>
                <a:off x="2996946" y="4174236"/>
                <a:ext cx="75437" cy="13030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150" name="墨迹 149"/>
              <p14:cNvContentPartPr/>
              <p14:nvPr/>
            </p14:nvContentPartPr>
            <p14:xfrm>
              <a:off x="3022092" y="4283963"/>
              <a:ext cx="18288" cy="123444"/>
            </p14:xfrm>
          </p:contentPart>
        </mc:Choice>
        <mc:Fallback xmlns="">
          <p:pic>
            <p:nvPicPr>
              <p:cNvPr id="150" name="墨迹 149"/>
            </p:nvPicPr>
            <p:blipFill>
              <a:blip/>
            </p:blipFill>
            <p:spPr>
              <a:xfrm>
                <a:off x="3022092" y="4283963"/>
                <a:ext cx="18288" cy="123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151" name="墨迹 150"/>
              <p14:cNvContentPartPr/>
              <p14:nvPr/>
            </p14:nvContentPartPr>
            <p14:xfrm>
              <a:off x="3040380" y="4254246"/>
              <a:ext cx="75437" cy="52577"/>
            </p14:xfrm>
          </p:contentPart>
        </mc:Choice>
        <mc:Fallback xmlns="">
          <p:pic>
            <p:nvPicPr>
              <p:cNvPr id="151" name="墨迹 150"/>
            </p:nvPicPr>
            <p:blipFill>
              <a:blip/>
            </p:blipFill>
            <p:spPr>
              <a:xfrm>
                <a:off x="3040380" y="4254246"/>
                <a:ext cx="75437" cy="525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152" name="墨迹 151"/>
              <p14:cNvContentPartPr/>
              <p14:nvPr/>
            </p14:nvContentPartPr>
            <p14:xfrm>
              <a:off x="3058667" y="4201667"/>
              <a:ext cx="45720" cy="187453"/>
            </p14:xfrm>
          </p:contentPart>
        </mc:Choice>
        <mc:Fallback xmlns="">
          <p:pic>
            <p:nvPicPr>
              <p:cNvPr id="152" name="墨迹 151"/>
            </p:nvPicPr>
            <p:blipFill>
              <a:blip/>
            </p:blipFill>
            <p:spPr>
              <a:xfrm>
                <a:off x="3058667" y="4201667"/>
                <a:ext cx="45720" cy="1874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153" name="墨迹 152"/>
              <p14:cNvContentPartPr/>
              <p14:nvPr/>
            </p14:nvContentPartPr>
            <p14:xfrm>
              <a:off x="3108960" y="4174236"/>
              <a:ext cx="73152" cy="169164"/>
            </p14:xfrm>
          </p:contentPart>
        </mc:Choice>
        <mc:Fallback xmlns="">
          <p:pic>
            <p:nvPicPr>
              <p:cNvPr id="153" name="墨迹 152"/>
            </p:nvPicPr>
            <p:blipFill>
              <a:blip/>
            </p:blipFill>
            <p:spPr>
              <a:xfrm>
                <a:off x="3108960" y="4174236"/>
                <a:ext cx="73152" cy="1691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154" name="墨迹 153"/>
              <p14:cNvContentPartPr/>
              <p14:nvPr/>
            </p14:nvContentPartPr>
            <p14:xfrm>
              <a:off x="3108960" y="4297680"/>
              <a:ext cx="41147" cy="68580"/>
            </p14:xfrm>
          </p:contentPart>
        </mc:Choice>
        <mc:Fallback xmlns="">
          <p:pic>
            <p:nvPicPr>
              <p:cNvPr id="154" name="墨迹 153"/>
            </p:nvPicPr>
            <p:blipFill>
              <a:blip/>
            </p:blipFill>
            <p:spPr>
              <a:xfrm>
                <a:off x="3108960" y="4297680"/>
                <a:ext cx="41147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155" name="墨迹 154"/>
              <p14:cNvContentPartPr/>
              <p14:nvPr/>
            </p14:nvContentPartPr>
            <p14:xfrm>
              <a:off x="3241547" y="4137660"/>
              <a:ext cx="109728" cy="274320"/>
            </p14:xfrm>
          </p:contentPart>
        </mc:Choice>
        <mc:Fallback xmlns="">
          <p:pic>
            <p:nvPicPr>
              <p:cNvPr id="155" name="墨迹 154"/>
            </p:nvPicPr>
            <p:blipFill>
              <a:blip/>
            </p:blipFill>
            <p:spPr>
              <a:xfrm>
                <a:off x="3241547" y="4137660"/>
                <a:ext cx="109728" cy="2743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156" name="墨迹 155"/>
              <p14:cNvContentPartPr/>
              <p14:nvPr/>
            </p14:nvContentPartPr>
            <p14:xfrm>
              <a:off x="3264407" y="4247387"/>
              <a:ext cx="54864" cy="64008"/>
            </p14:xfrm>
          </p:contentPart>
        </mc:Choice>
        <mc:Fallback xmlns="">
          <p:pic>
            <p:nvPicPr>
              <p:cNvPr id="156" name="墨迹 155"/>
            </p:nvPicPr>
            <p:blipFill>
              <a:blip/>
            </p:blipFill>
            <p:spPr>
              <a:xfrm>
                <a:off x="3264407" y="4247387"/>
                <a:ext cx="54864" cy="640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157" name="墨迹 156"/>
              <p14:cNvContentPartPr/>
              <p14:nvPr/>
            </p14:nvContentPartPr>
            <p14:xfrm>
              <a:off x="3108960" y="4347972"/>
              <a:ext cx="48006" cy="48006"/>
            </p14:xfrm>
          </p:contentPart>
        </mc:Choice>
        <mc:Fallback xmlns="">
          <p:pic>
            <p:nvPicPr>
              <p:cNvPr id="157" name="墨迹 156"/>
            </p:nvPicPr>
            <p:blipFill>
              <a:blip/>
            </p:blipFill>
            <p:spPr>
              <a:xfrm>
                <a:off x="3108960" y="4347972"/>
                <a:ext cx="48006" cy="480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158" name="墨迹 157"/>
              <p14:cNvContentPartPr/>
              <p14:nvPr/>
            </p14:nvContentPartPr>
            <p14:xfrm>
              <a:off x="2391156" y="4475987"/>
              <a:ext cx="54864" cy="178308"/>
            </p14:xfrm>
          </p:contentPart>
        </mc:Choice>
        <mc:Fallback xmlns="">
          <p:pic>
            <p:nvPicPr>
              <p:cNvPr id="158" name="墨迹 157"/>
            </p:nvPicPr>
            <p:blipFill>
              <a:blip/>
            </p:blipFill>
            <p:spPr>
              <a:xfrm>
                <a:off x="2391156" y="4475987"/>
                <a:ext cx="54864" cy="1783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159" name="墨迹 158"/>
              <p14:cNvContentPartPr/>
              <p14:nvPr/>
            </p14:nvContentPartPr>
            <p14:xfrm>
              <a:off x="2464308" y="4505706"/>
              <a:ext cx="109728" cy="38862"/>
            </p14:xfrm>
          </p:contentPart>
        </mc:Choice>
        <mc:Fallback xmlns="">
          <p:pic>
            <p:nvPicPr>
              <p:cNvPr id="159" name="墨迹 158"/>
            </p:nvPicPr>
            <p:blipFill>
              <a:blip/>
            </p:blipFill>
            <p:spPr>
              <a:xfrm>
                <a:off x="2464308" y="4505706"/>
                <a:ext cx="109728" cy="38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160" name="墨迹 159"/>
              <p14:cNvContentPartPr/>
              <p14:nvPr/>
            </p14:nvContentPartPr>
            <p14:xfrm>
              <a:off x="2491740" y="4471416"/>
              <a:ext cx="82296" cy="228600"/>
            </p14:xfrm>
          </p:contentPart>
        </mc:Choice>
        <mc:Fallback xmlns="">
          <p:pic>
            <p:nvPicPr>
              <p:cNvPr id="160" name="墨迹 159"/>
            </p:nvPicPr>
            <p:blipFill>
              <a:blip/>
            </p:blipFill>
            <p:spPr>
              <a:xfrm>
                <a:off x="2491740" y="4471416"/>
                <a:ext cx="82296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161" name="墨迹 160"/>
              <p14:cNvContentPartPr/>
              <p14:nvPr/>
            </p14:nvContentPartPr>
            <p14:xfrm>
              <a:off x="2532888" y="4608576"/>
              <a:ext cx="6858" cy="18287"/>
            </p14:xfrm>
          </p:contentPart>
        </mc:Choice>
        <mc:Fallback xmlns="">
          <p:pic>
            <p:nvPicPr>
              <p:cNvPr id="161" name="墨迹 160"/>
            </p:nvPicPr>
            <p:blipFill>
              <a:blip/>
            </p:blipFill>
            <p:spPr>
              <a:xfrm>
                <a:off x="2532888" y="4608576"/>
                <a:ext cx="6858" cy="182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162" name="墨迹 161"/>
              <p14:cNvContentPartPr/>
              <p14:nvPr/>
            </p14:nvContentPartPr>
            <p14:xfrm>
              <a:off x="2528316" y="4631436"/>
              <a:ext cx="4572" cy="11430"/>
            </p14:xfrm>
          </p:contentPart>
        </mc:Choice>
        <mc:Fallback xmlns="">
          <p:pic>
            <p:nvPicPr>
              <p:cNvPr id="162" name="墨迹 161"/>
            </p:nvPicPr>
            <p:blipFill>
              <a:blip/>
            </p:blipFill>
            <p:spPr>
              <a:xfrm>
                <a:off x="2528316" y="4631436"/>
                <a:ext cx="4572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163" name="墨迹 162"/>
              <p14:cNvContentPartPr/>
              <p14:nvPr/>
            </p14:nvContentPartPr>
            <p14:xfrm>
              <a:off x="2537460" y="4654296"/>
              <a:ext cx="16001" cy="9144"/>
            </p14:xfrm>
          </p:contentPart>
        </mc:Choice>
        <mc:Fallback xmlns="">
          <p:pic>
            <p:nvPicPr>
              <p:cNvPr id="163" name="墨迹 162"/>
            </p:nvPicPr>
            <p:blipFill>
              <a:blip/>
            </p:blipFill>
            <p:spPr>
              <a:xfrm>
                <a:off x="2537460" y="4654296"/>
                <a:ext cx="16001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164" name="墨迹 163"/>
              <p14:cNvContentPartPr/>
              <p14:nvPr/>
            </p14:nvContentPartPr>
            <p14:xfrm>
              <a:off x="2459736" y="4677156"/>
              <a:ext cx="137160" cy="9144"/>
            </p14:xfrm>
          </p:contentPart>
        </mc:Choice>
        <mc:Fallback xmlns="">
          <p:pic>
            <p:nvPicPr>
              <p:cNvPr id="164" name="墨迹 163"/>
            </p:nvPicPr>
            <p:blipFill>
              <a:blip/>
            </p:blipFill>
            <p:spPr>
              <a:xfrm>
                <a:off x="2459736" y="4677156"/>
                <a:ext cx="137160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165" name="墨迹 164"/>
              <p14:cNvContentPartPr/>
              <p14:nvPr/>
            </p14:nvContentPartPr>
            <p14:xfrm>
              <a:off x="2624327" y="4555997"/>
              <a:ext cx="38863" cy="34290"/>
            </p14:xfrm>
          </p:contentPart>
        </mc:Choice>
        <mc:Fallback xmlns="">
          <p:pic>
            <p:nvPicPr>
              <p:cNvPr id="165" name="墨迹 164"/>
            </p:nvPicPr>
            <p:blipFill>
              <a:blip/>
            </p:blipFill>
            <p:spPr>
              <a:xfrm>
                <a:off x="2624327" y="4555997"/>
                <a:ext cx="38863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166" name="墨迹 165"/>
              <p14:cNvContentPartPr/>
              <p14:nvPr/>
            </p14:nvContentPartPr>
            <p14:xfrm>
              <a:off x="2640330" y="4475987"/>
              <a:ext cx="20573" cy="210313"/>
            </p14:xfrm>
          </p:contentPart>
        </mc:Choice>
        <mc:Fallback xmlns="">
          <p:pic>
            <p:nvPicPr>
              <p:cNvPr id="166" name="墨迹 165"/>
            </p:nvPicPr>
            <p:blipFill>
              <a:blip/>
            </p:blipFill>
            <p:spPr>
              <a:xfrm>
                <a:off x="2640330" y="4475987"/>
                <a:ext cx="20573" cy="2103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167" name="墨迹 166"/>
              <p14:cNvContentPartPr/>
              <p14:nvPr/>
            </p14:nvContentPartPr>
            <p14:xfrm>
              <a:off x="2587751" y="4601717"/>
              <a:ext cx="82296" cy="34290"/>
            </p14:xfrm>
          </p:contentPart>
        </mc:Choice>
        <mc:Fallback xmlns="">
          <p:pic>
            <p:nvPicPr>
              <p:cNvPr id="167" name="墨迹 166"/>
            </p:nvPicPr>
            <p:blipFill>
              <a:blip/>
            </p:blipFill>
            <p:spPr>
              <a:xfrm>
                <a:off x="2587751" y="4601717"/>
                <a:ext cx="82296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168" name="墨迹 167"/>
              <p14:cNvContentPartPr/>
              <p14:nvPr/>
            </p14:nvContentPartPr>
            <p14:xfrm>
              <a:off x="2692907" y="4471416"/>
              <a:ext cx="18288" cy="27432"/>
            </p14:xfrm>
          </p:contentPart>
        </mc:Choice>
        <mc:Fallback xmlns="">
          <p:pic>
            <p:nvPicPr>
              <p:cNvPr id="168" name="墨迹 167"/>
            </p:nvPicPr>
            <p:blipFill>
              <a:blip/>
            </p:blipFill>
            <p:spPr>
              <a:xfrm>
                <a:off x="2692907" y="4471416"/>
                <a:ext cx="18288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169" name="墨迹 168"/>
              <p14:cNvContentPartPr/>
              <p14:nvPr/>
            </p14:nvContentPartPr>
            <p14:xfrm>
              <a:off x="2683763" y="4507992"/>
              <a:ext cx="75438" cy="173736"/>
            </p14:xfrm>
          </p:contentPart>
        </mc:Choice>
        <mc:Fallback xmlns="">
          <p:pic>
            <p:nvPicPr>
              <p:cNvPr id="169" name="墨迹 168"/>
            </p:nvPicPr>
            <p:blipFill>
              <a:blip/>
            </p:blipFill>
            <p:spPr>
              <a:xfrm>
                <a:off x="2683763" y="4507992"/>
                <a:ext cx="75438" cy="1737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170" name="墨迹 169"/>
              <p14:cNvContentPartPr/>
              <p14:nvPr/>
            </p14:nvContentPartPr>
            <p14:xfrm>
              <a:off x="2697480" y="4608576"/>
              <a:ext cx="82296" cy="70866"/>
            </p14:xfrm>
          </p:contentPart>
        </mc:Choice>
        <mc:Fallback xmlns="">
          <p:pic>
            <p:nvPicPr>
              <p:cNvPr id="170" name="墨迹 169"/>
            </p:nvPicPr>
            <p:blipFill>
              <a:blip/>
            </p:blipFill>
            <p:spPr>
              <a:xfrm>
                <a:off x="2697480" y="4608576"/>
                <a:ext cx="82296" cy="708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171" name="墨迹 170"/>
              <p14:cNvContentPartPr/>
              <p14:nvPr/>
            </p14:nvContentPartPr>
            <p14:xfrm>
              <a:off x="2647187" y="4624577"/>
              <a:ext cx="118873" cy="25146"/>
            </p14:xfrm>
          </p:contentPart>
        </mc:Choice>
        <mc:Fallback xmlns="">
          <p:pic>
            <p:nvPicPr>
              <p:cNvPr id="171" name="墨迹 170"/>
            </p:nvPicPr>
            <p:blipFill>
              <a:blip/>
            </p:blipFill>
            <p:spPr>
              <a:xfrm>
                <a:off x="2647187" y="4624577"/>
                <a:ext cx="118873" cy="251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172" name="墨迹 171"/>
              <p14:cNvContentPartPr/>
              <p14:nvPr/>
            </p14:nvContentPartPr>
            <p14:xfrm>
              <a:off x="2802636" y="4466843"/>
              <a:ext cx="50292" cy="98298"/>
            </p14:xfrm>
          </p:contentPart>
        </mc:Choice>
        <mc:Fallback xmlns="">
          <p:pic>
            <p:nvPicPr>
              <p:cNvPr id="172" name="墨迹 171"/>
            </p:nvPicPr>
            <p:blipFill>
              <a:blip/>
            </p:blipFill>
            <p:spPr>
              <a:xfrm>
                <a:off x="2802636" y="4466843"/>
                <a:ext cx="50292" cy="982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173" name="墨迹 172"/>
              <p14:cNvContentPartPr/>
              <p14:nvPr/>
            </p14:nvContentPartPr>
            <p14:xfrm>
              <a:off x="2795777" y="4539996"/>
              <a:ext cx="52578" cy="80010"/>
            </p14:xfrm>
          </p:contentPart>
        </mc:Choice>
        <mc:Fallback xmlns="">
          <p:pic>
            <p:nvPicPr>
              <p:cNvPr id="173" name="墨迹 172"/>
            </p:nvPicPr>
            <p:blipFill>
              <a:blip/>
            </p:blipFill>
            <p:spPr>
              <a:xfrm>
                <a:off x="2795777" y="4539996"/>
                <a:ext cx="52578" cy="800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174" name="墨迹 173"/>
              <p14:cNvContentPartPr/>
              <p14:nvPr/>
            </p14:nvContentPartPr>
            <p14:xfrm>
              <a:off x="2798063" y="4599432"/>
              <a:ext cx="32004" cy="109728"/>
            </p14:xfrm>
          </p:contentPart>
        </mc:Choice>
        <mc:Fallback xmlns="">
          <p:pic>
            <p:nvPicPr>
              <p:cNvPr id="174" name="墨迹 173"/>
            </p:nvPicPr>
            <p:blipFill>
              <a:blip/>
            </p:blipFill>
            <p:spPr>
              <a:xfrm>
                <a:off x="2798063" y="4599432"/>
                <a:ext cx="32004" cy="1097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175" name="墨迹 174"/>
              <p14:cNvContentPartPr/>
              <p14:nvPr/>
            </p14:nvContentPartPr>
            <p14:xfrm>
              <a:off x="2852927" y="4503420"/>
              <a:ext cx="13716" cy="48006"/>
            </p14:xfrm>
          </p:contentPart>
        </mc:Choice>
        <mc:Fallback xmlns="">
          <p:pic>
            <p:nvPicPr>
              <p:cNvPr id="175" name="墨迹 174"/>
            </p:nvPicPr>
            <p:blipFill>
              <a:blip/>
            </p:blipFill>
            <p:spPr>
              <a:xfrm>
                <a:off x="2852927" y="4503420"/>
                <a:ext cx="13716" cy="480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176" name="墨迹 175"/>
              <p14:cNvContentPartPr/>
              <p14:nvPr/>
            </p14:nvContentPartPr>
            <p14:xfrm>
              <a:off x="2848356" y="4480560"/>
              <a:ext cx="68580" cy="61722"/>
            </p14:xfrm>
          </p:contentPart>
        </mc:Choice>
        <mc:Fallback xmlns="">
          <p:pic>
            <p:nvPicPr>
              <p:cNvPr id="176" name="墨迹 175"/>
            </p:nvPicPr>
            <p:blipFill>
              <a:blip/>
            </p:blipFill>
            <p:spPr>
              <a:xfrm>
                <a:off x="2848356" y="4480560"/>
                <a:ext cx="68580" cy="617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177" name="墨迹 176"/>
              <p14:cNvContentPartPr/>
              <p14:nvPr/>
            </p14:nvContentPartPr>
            <p14:xfrm>
              <a:off x="2884932" y="4539996"/>
              <a:ext cx="20574" cy="11430"/>
            </p14:xfrm>
          </p:contentPart>
        </mc:Choice>
        <mc:Fallback xmlns="">
          <p:pic>
            <p:nvPicPr>
              <p:cNvPr id="177" name="墨迹 176"/>
            </p:nvPicPr>
            <p:blipFill>
              <a:blip/>
            </p:blipFill>
            <p:spPr>
              <a:xfrm>
                <a:off x="2884932" y="4539996"/>
                <a:ext cx="20574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178" name="墨迹 177"/>
              <p14:cNvContentPartPr/>
              <p14:nvPr/>
            </p14:nvContentPartPr>
            <p14:xfrm>
              <a:off x="2884932" y="4567427"/>
              <a:ext cx="22860" cy="11430"/>
            </p14:xfrm>
          </p:contentPart>
        </mc:Choice>
        <mc:Fallback xmlns="">
          <p:pic>
            <p:nvPicPr>
              <p:cNvPr id="178" name="墨迹 177"/>
            </p:nvPicPr>
            <p:blipFill>
              <a:blip/>
            </p:blipFill>
            <p:spPr>
              <a:xfrm>
                <a:off x="2884932" y="4567427"/>
                <a:ext cx="22860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179" name="墨迹 178"/>
              <p14:cNvContentPartPr/>
              <p14:nvPr/>
            </p14:nvContentPartPr>
            <p14:xfrm>
              <a:off x="2830067" y="4599432"/>
              <a:ext cx="123444" cy="32004"/>
            </p14:xfrm>
          </p:contentPart>
        </mc:Choice>
        <mc:Fallback xmlns="">
          <p:pic>
            <p:nvPicPr>
              <p:cNvPr id="179" name="墨迹 178"/>
            </p:nvPicPr>
            <p:blipFill>
              <a:blip/>
            </p:blipFill>
            <p:spPr>
              <a:xfrm>
                <a:off x="2830067" y="4599432"/>
                <a:ext cx="123444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180" name="墨迹 179"/>
              <p14:cNvContentPartPr/>
              <p14:nvPr/>
            </p14:nvContentPartPr>
            <p14:xfrm>
              <a:off x="2900933" y="4590287"/>
              <a:ext cx="6858" cy="107443"/>
            </p14:xfrm>
          </p:contentPart>
        </mc:Choice>
        <mc:Fallback xmlns="">
          <p:pic>
            <p:nvPicPr>
              <p:cNvPr id="180" name="墨迹 179"/>
            </p:nvPicPr>
            <p:blipFill>
              <a:blip/>
            </p:blipFill>
            <p:spPr>
              <a:xfrm>
                <a:off x="2900933" y="4590287"/>
                <a:ext cx="6858" cy="1074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181" name="墨迹 180"/>
              <p14:cNvContentPartPr/>
              <p14:nvPr/>
            </p14:nvContentPartPr>
            <p14:xfrm>
              <a:off x="2848356" y="4640580"/>
              <a:ext cx="9144" cy="18287"/>
            </p14:xfrm>
          </p:contentPart>
        </mc:Choice>
        <mc:Fallback xmlns="">
          <p:pic>
            <p:nvPicPr>
              <p:cNvPr id="181" name="墨迹 180"/>
            </p:nvPicPr>
            <p:blipFill>
              <a:blip/>
            </p:blipFill>
            <p:spPr>
              <a:xfrm>
                <a:off x="2848356" y="4640580"/>
                <a:ext cx="9144" cy="182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182" name="墨迹 181"/>
              <p14:cNvContentPartPr/>
              <p14:nvPr/>
            </p14:nvContentPartPr>
            <p14:xfrm>
              <a:off x="2971800" y="4489703"/>
              <a:ext cx="43433" cy="4573"/>
            </p14:xfrm>
          </p:contentPart>
        </mc:Choice>
        <mc:Fallback xmlns="">
          <p:pic>
            <p:nvPicPr>
              <p:cNvPr id="182" name="墨迹 181"/>
            </p:nvPicPr>
            <p:blipFill>
              <a:blip/>
            </p:blipFill>
            <p:spPr>
              <a:xfrm>
                <a:off x="2971800" y="4489703"/>
                <a:ext cx="43433" cy="45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183" name="墨迹 182"/>
              <p14:cNvContentPartPr/>
              <p14:nvPr/>
            </p14:nvContentPartPr>
            <p14:xfrm>
              <a:off x="2971800" y="4517136"/>
              <a:ext cx="59436" cy="93726"/>
            </p14:xfrm>
          </p:contentPart>
        </mc:Choice>
        <mc:Fallback xmlns="">
          <p:pic>
            <p:nvPicPr>
              <p:cNvPr id="183" name="墨迹 182"/>
            </p:nvPicPr>
            <p:blipFill>
              <a:blip/>
            </p:blipFill>
            <p:spPr>
              <a:xfrm>
                <a:off x="2971800" y="4517136"/>
                <a:ext cx="59436" cy="937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184" name="墨迹 183"/>
              <p14:cNvContentPartPr/>
              <p14:nvPr/>
            </p14:nvContentPartPr>
            <p14:xfrm>
              <a:off x="2958083" y="4590287"/>
              <a:ext cx="64008" cy="77724"/>
            </p14:xfrm>
          </p:contentPart>
        </mc:Choice>
        <mc:Fallback xmlns="">
          <p:pic>
            <p:nvPicPr>
              <p:cNvPr id="184" name="墨迹 183"/>
            </p:nvPicPr>
            <p:blipFill>
              <a:blip/>
            </p:blipFill>
            <p:spPr>
              <a:xfrm>
                <a:off x="2958083" y="4590287"/>
                <a:ext cx="64008" cy="777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185" name="墨迹 184"/>
              <p14:cNvContentPartPr/>
              <p14:nvPr/>
            </p14:nvContentPartPr>
            <p14:xfrm>
              <a:off x="3044952" y="4562856"/>
              <a:ext cx="4572" cy="34290"/>
            </p14:xfrm>
          </p:contentPart>
        </mc:Choice>
        <mc:Fallback xmlns="">
          <p:pic>
            <p:nvPicPr>
              <p:cNvPr id="185" name="墨迹 184"/>
            </p:nvPicPr>
            <p:blipFill>
              <a:blip/>
            </p:blipFill>
            <p:spPr>
              <a:xfrm>
                <a:off x="3044952" y="4562856"/>
                <a:ext cx="4572" cy="34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186" name="墨迹 185"/>
              <p14:cNvContentPartPr/>
              <p14:nvPr/>
            </p14:nvContentPartPr>
            <p14:xfrm>
              <a:off x="3019806" y="4466843"/>
              <a:ext cx="61722" cy="219457"/>
            </p14:xfrm>
          </p:contentPart>
        </mc:Choice>
        <mc:Fallback xmlns="">
          <p:pic>
            <p:nvPicPr>
              <p:cNvPr id="186" name="墨迹 185"/>
            </p:nvPicPr>
            <p:blipFill>
              <a:blip/>
            </p:blipFill>
            <p:spPr>
              <a:xfrm>
                <a:off x="3019806" y="4466843"/>
                <a:ext cx="61722" cy="219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187" name="墨迹 186"/>
              <p14:cNvContentPartPr/>
              <p14:nvPr/>
            </p14:nvContentPartPr>
            <p14:xfrm>
              <a:off x="3122676" y="4448556"/>
              <a:ext cx="59436" cy="214884"/>
            </p14:xfrm>
          </p:contentPart>
        </mc:Choice>
        <mc:Fallback xmlns="">
          <p:pic>
            <p:nvPicPr>
              <p:cNvPr id="187" name="墨迹 186"/>
            </p:nvPicPr>
            <p:blipFill>
              <a:blip/>
            </p:blipFill>
            <p:spPr>
              <a:xfrm>
                <a:off x="3122676" y="4448556"/>
                <a:ext cx="59436" cy="2148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188" name="墨迹 187"/>
              <p14:cNvContentPartPr/>
              <p14:nvPr/>
            </p14:nvContentPartPr>
            <p14:xfrm>
              <a:off x="3195827" y="4510277"/>
              <a:ext cx="70866" cy="16003"/>
            </p14:xfrm>
          </p:contentPart>
        </mc:Choice>
        <mc:Fallback xmlns="">
          <p:pic>
            <p:nvPicPr>
              <p:cNvPr id="188" name="墨迹 187"/>
            </p:nvPicPr>
            <p:blipFill>
              <a:blip/>
            </p:blipFill>
            <p:spPr>
              <a:xfrm>
                <a:off x="3195827" y="4510277"/>
                <a:ext cx="70866" cy="1600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189" name="墨迹 188"/>
              <p14:cNvContentPartPr/>
              <p14:nvPr/>
            </p14:nvContentPartPr>
            <p14:xfrm>
              <a:off x="3209543" y="4475987"/>
              <a:ext cx="54864" cy="114300"/>
            </p14:xfrm>
          </p:contentPart>
        </mc:Choice>
        <mc:Fallback xmlns="">
          <p:pic>
            <p:nvPicPr>
              <p:cNvPr id="189" name="墨迹 188"/>
            </p:nvPicPr>
            <p:blipFill>
              <a:blip/>
            </p:blipFill>
            <p:spPr>
              <a:xfrm>
                <a:off x="3209543" y="4475987"/>
                <a:ext cx="54864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190" name="墨迹 189"/>
              <p14:cNvContentPartPr/>
              <p14:nvPr/>
            </p14:nvContentPartPr>
            <p14:xfrm>
              <a:off x="3200400" y="4599432"/>
              <a:ext cx="64007" cy="50292"/>
            </p14:xfrm>
          </p:contentPart>
        </mc:Choice>
        <mc:Fallback xmlns="">
          <p:pic>
            <p:nvPicPr>
              <p:cNvPr id="190" name="墨迹 189"/>
            </p:nvPicPr>
            <p:blipFill>
              <a:blip/>
            </p:blipFill>
            <p:spPr>
              <a:xfrm>
                <a:off x="3200400" y="4599432"/>
                <a:ext cx="64007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191" name="墨迹 190"/>
              <p14:cNvContentPartPr/>
              <p14:nvPr/>
            </p14:nvContentPartPr>
            <p14:xfrm>
              <a:off x="3305556" y="4471416"/>
              <a:ext cx="27432" cy="41147"/>
            </p14:xfrm>
          </p:contentPart>
        </mc:Choice>
        <mc:Fallback xmlns="">
          <p:pic>
            <p:nvPicPr>
              <p:cNvPr id="191" name="墨迹 190"/>
            </p:nvPicPr>
            <p:blipFill>
              <a:blip/>
            </p:blipFill>
            <p:spPr>
              <a:xfrm>
                <a:off x="3305556" y="4471416"/>
                <a:ext cx="27432" cy="411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192" name="墨迹 191"/>
              <p14:cNvContentPartPr/>
              <p14:nvPr/>
            </p14:nvContentPartPr>
            <p14:xfrm>
              <a:off x="3310127" y="4443983"/>
              <a:ext cx="118873" cy="73153"/>
            </p14:xfrm>
          </p:contentPart>
        </mc:Choice>
        <mc:Fallback xmlns="">
          <p:pic>
            <p:nvPicPr>
              <p:cNvPr id="192" name="墨迹 191"/>
            </p:nvPicPr>
            <p:blipFill>
              <a:blip/>
            </p:blipFill>
            <p:spPr>
              <a:xfrm>
                <a:off x="3310127" y="4443983"/>
                <a:ext cx="118873" cy="731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193" name="墨迹 192"/>
              <p14:cNvContentPartPr/>
              <p14:nvPr/>
            </p14:nvContentPartPr>
            <p14:xfrm>
              <a:off x="3364992" y="4485132"/>
              <a:ext cx="16002" cy="9144"/>
            </p14:xfrm>
          </p:contentPart>
        </mc:Choice>
        <mc:Fallback xmlns="">
          <p:pic>
            <p:nvPicPr>
              <p:cNvPr id="193" name="墨迹 192"/>
            </p:nvPicPr>
            <p:blipFill>
              <a:blip/>
            </p:blipFill>
            <p:spPr>
              <a:xfrm>
                <a:off x="3364992" y="4485132"/>
                <a:ext cx="16002" cy="9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194" name="墨迹 193"/>
              <p14:cNvContentPartPr/>
              <p14:nvPr/>
            </p14:nvContentPartPr>
            <p14:xfrm>
              <a:off x="3360420" y="4523993"/>
              <a:ext cx="36576" cy="16003"/>
            </p14:xfrm>
          </p:contentPart>
        </mc:Choice>
        <mc:Fallback xmlns="">
          <p:pic>
            <p:nvPicPr>
              <p:cNvPr id="194" name="墨迹 193"/>
            </p:nvPicPr>
            <p:blipFill>
              <a:blip/>
            </p:blipFill>
            <p:spPr>
              <a:xfrm>
                <a:off x="3360420" y="4523993"/>
                <a:ext cx="36576" cy="1600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195" name="墨迹 194"/>
              <p14:cNvContentPartPr/>
              <p14:nvPr/>
            </p14:nvContentPartPr>
            <p14:xfrm>
              <a:off x="3287267" y="4549140"/>
              <a:ext cx="155448" cy="50292"/>
            </p14:xfrm>
          </p:contentPart>
        </mc:Choice>
        <mc:Fallback xmlns="">
          <p:pic>
            <p:nvPicPr>
              <p:cNvPr id="195" name="墨迹 194"/>
            </p:nvPicPr>
            <p:blipFill>
              <a:blip/>
            </p:blipFill>
            <p:spPr>
              <a:xfrm>
                <a:off x="3287267" y="4549140"/>
                <a:ext cx="155448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196" name="墨迹 195"/>
              <p14:cNvContentPartPr/>
              <p14:nvPr/>
            </p14:nvContentPartPr>
            <p14:xfrm>
              <a:off x="3369563" y="4453127"/>
              <a:ext cx="11430" cy="219456"/>
            </p14:xfrm>
          </p:contentPart>
        </mc:Choice>
        <mc:Fallback xmlns="">
          <p:pic>
            <p:nvPicPr>
              <p:cNvPr id="196" name="墨迹 195"/>
            </p:nvPicPr>
            <p:blipFill>
              <a:blip/>
            </p:blipFill>
            <p:spPr>
              <a:xfrm>
                <a:off x="3369563" y="4453127"/>
                <a:ext cx="11430" cy="219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197" name="墨迹 196"/>
              <p14:cNvContentPartPr/>
              <p14:nvPr/>
            </p14:nvContentPartPr>
            <p14:xfrm>
              <a:off x="3298697" y="4567427"/>
              <a:ext cx="84583" cy="70866"/>
            </p14:xfrm>
          </p:contentPart>
        </mc:Choice>
        <mc:Fallback xmlns="">
          <p:pic>
            <p:nvPicPr>
              <p:cNvPr id="197" name="墨迹 196"/>
            </p:nvPicPr>
            <p:blipFill>
              <a:blip/>
            </p:blipFill>
            <p:spPr>
              <a:xfrm>
                <a:off x="3298697" y="4567427"/>
                <a:ext cx="84583" cy="708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198" name="墨迹 197"/>
              <p14:cNvContentPartPr/>
              <p14:nvPr/>
            </p14:nvContentPartPr>
            <p14:xfrm>
              <a:off x="3374136" y="4594860"/>
              <a:ext cx="107442" cy="38862"/>
            </p14:xfrm>
          </p:contentPart>
        </mc:Choice>
        <mc:Fallback xmlns="">
          <p:pic>
            <p:nvPicPr>
              <p:cNvPr id="198" name="墨迹 197"/>
            </p:nvPicPr>
            <p:blipFill>
              <a:blip/>
            </p:blipFill>
            <p:spPr>
              <a:xfrm>
                <a:off x="3374136" y="4594860"/>
                <a:ext cx="107442" cy="38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199" name="墨迹 198"/>
              <p14:cNvContentPartPr/>
              <p14:nvPr/>
            </p14:nvContentPartPr>
            <p14:xfrm>
              <a:off x="3477006" y="4448556"/>
              <a:ext cx="52577" cy="230886"/>
            </p14:xfrm>
          </p:contentPart>
        </mc:Choice>
        <mc:Fallback xmlns="">
          <p:pic>
            <p:nvPicPr>
              <p:cNvPr id="199" name="墨迹 198"/>
            </p:nvPicPr>
            <p:blipFill>
              <a:blip/>
            </p:blipFill>
            <p:spPr>
              <a:xfrm>
                <a:off x="3477006" y="4448556"/>
                <a:ext cx="52577" cy="2308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200" name="墨迹 199"/>
              <p14:cNvContentPartPr/>
              <p14:nvPr/>
            </p14:nvContentPartPr>
            <p14:xfrm>
              <a:off x="1620773" y="4668012"/>
              <a:ext cx="25147" cy="301752"/>
            </p14:xfrm>
          </p:contentPart>
        </mc:Choice>
        <mc:Fallback xmlns="">
          <p:pic>
            <p:nvPicPr>
              <p:cNvPr id="200" name="墨迹 199"/>
            </p:nvPicPr>
            <p:blipFill>
              <a:blip/>
            </p:blipFill>
            <p:spPr>
              <a:xfrm>
                <a:off x="1620773" y="4668012"/>
                <a:ext cx="25147" cy="3017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201" name="墨迹 200"/>
              <p14:cNvContentPartPr/>
              <p14:nvPr/>
            </p14:nvContentPartPr>
            <p14:xfrm>
              <a:off x="1568196" y="4914900"/>
              <a:ext cx="132588" cy="91440"/>
            </p14:xfrm>
          </p:contentPart>
        </mc:Choice>
        <mc:Fallback xmlns="">
          <p:pic>
            <p:nvPicPr>
              <p:cNvPr id="201" name="墨迹 200"/>
            </p:nvPicPr>
            <p:blipFill>
              <a:blip/>
            </p:blipFill>
            <p:spPr>
              <a:xfrm>
                <a:off x="1568196" y="4914900"/>
                <a:ext cx="132588" cy="914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202" name="墨迹 201"/>
              <p14:cNvContentPartPr/>
              <p14:nvPr/>
            </p14:nvContentPartPr>
            <p14:xfrm>
              <a:off x="1348740" y="5230367"/>
              <a:ext cx="116586" cy="11430"/>
            </p14:xfrm>
          </p:contentPart>
        </mc:Choice>
        <mc:Fallback xmlns="">
          <p:pic>
            <p:nvPicPr>
              <p:cNvPr id="202" name="墨迹 201"/>
            </p:nvPicPr>
            <p:blipFill>
              <a:blip/>
            </p:blipFill>
            <p:spPr>
              <a:xfrm>
                <a:off x="1348740" y="5230367"/>
                <a:ext cx="116586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203" name="墨迹 202"/>
              <p14:cNvContentPartPr/>
              <p14:nvPr/>
            </p14:nvContentPartPr>
            <p14:xfrm>
              <a:off x="1474470" y="5061203"/>
              <a:ext cx="70866" cy="329184"/>
            </p14:xfrm>
          </p:contentPart>
        </mc:Choice>
        <mc:Fallback xmlns="">
          <p:pic>
            <p:nvPicPr>
              <p:cNvPr id="203" name="墨迹 202"/>
            </p:nvPicPr>
            <p:blipFill>
              <a:blip/>
            </p:blipFill>
            <p:spPr>
              <a:xfrm>
                <a:off x="1474470" y="5061203"/>
                <a:ext cx="70866" cy="3291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204" name="墨迹 203"/>
              <p14:cNvContentPartPr/>
              <p14:nvPr/>
            </p14:nvContentPartPr>
            <p14:xfrm>
              <a:off x="1490471" y="5157216"/>
              <a:ext cx="91440" cy="269748"/>
            </p14:xfrm>
          </p:contentPart>
        </mc:Choice>
        <mc:Fallback xmlns="">
          <p:pic>
            <p:nvPicPr>
              <p:cNvPr id="204" name="墨迹 203"/>
            </p:nvPicPr>
            <p:blipFill>
              <a:blip/>
            </p:blipFill>
            <p:spPr>
              <a:xfrm>
                <a:off x="1490471" y="5157216"/>
                <a:ext cx="91440" cy="2697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205" name="墨迹 204"/>
              <p14:cNvContentPartPr/>
              <p14:nvPr/>
            </p14:nvContentPartPr>
            <p14:xfrm>
              <a:off x="1517903" y="5198363"/>
              <a:ext cx="22860" cy="38862"/>
            </p14:xfrm>
          </p:contentPart>
        </mc:Choice>
        <mc:Fallback xmlns="">
          <p:pic>
            <p:nvPicPr>
              <p:cNvPr id="205" name="墨迹 204"/>
            </p:nvPicPr>
            <p:blipFill>
              <a:blip/>
            </p:blipFill>
            <p:spPr>
              <a:xfrm>
                <a:off x="1517903" y="5198363"/>
                <a:ext cx="22860" cy="38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206" name="墨迹 205"/>
              <p14:cNvContentPartPr/>
              <p14:nvPr/>
            </p14:nvContentPartPr>
            <p14:xfrm>
              <a:off x="1476756" y="5234940"/>
              <a:ext cx="93726" cy="32004"/>
            </p14:xfrm>
          </p:contentPart>
        </mc:Choice>
        <mc:Fallback xmlns="">
          <p:pic>
            <p:nvPicPr>
              <p:cNvPr id="206" name="墨迹 205"/>
            </p:nvPicPr>
            <p:blipFill>
              <a:blip/>
            </p:blipFill>
            <p:spPr>
              <a:xfrm>
                <a:off x="1476756" y="5234940"/>
                <a:ext cx="93726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207" name="墨迹 206"/>
              <p14:cNvContentPartPr/>
              <p14:nvPr/>
            </p14:nvContentPartPr>
            <p14:xfrm>
              <a:off x="1527048" y="5271515"/>
              <a:ext cx="22860" cy="36576"/>
            </p14:xfrm>
          </p:contentPart>
        </mc:Choice>
        <mc:Fallback xmlns="">
          <p:pic>
            <p:nvPicPr>
              <p:cNvPr id="207" name="墨迹 206"/>
            </p:nvPicPr>
            <p:blipFill>
              <a:blip/>
            </p:blipFill>
            <p:spPr>
              <a:xfrm>
                <a:off x="1527048" y="5271515"/>
                <a:ext cx="22860" cy="365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208" name="墨迹 207"/>
              <p14:cNvContentPartPr/>
              <p14:nvPr/>
            </p14:nvContentPartPr>
            <p14:xfrm>
              <a:off x="1577340" y="5134356"/>
              <a:ext cx="77723" cy="173736"/>
            </p14:xfrm>
          </p:contentPart>
        </mc:Choice>
        <mc:Fallback xmlns="">
          <p:pic>
            <p:nvPicPr>
              <p:cNvPr id="208" name="墨迹 207"/>
            </p:nvPicPr>
            <p:blipFill>
              <a:blip/>
            </p:blipFill>
            <p:spPr>
              <a:xfrm>
                <a:off x="1577340" y="5134356"/>
                <a:ext cx="77723" cy="1737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209" name="墨迹 208"/>
              <p14:cNvContentPartPr/>
              <p14:nvPr/>
            </p14:nvContentPartPr>
            <p14:xfrm>
              <a:off x="1595628" y="5244084"/>
              <a:ext cx="118872" cy="93726"/>
            </p14:xfrm>
          </p:contentPart>
        </mc:Choice>
        <mc:Fallback xmlns="">
          <p:pic>
            <p:nvPicPr>
              <p:cNvPr id="209" name="墨迹 208"/>
            </p:nvPicPr>
            <p:blipFill>
              <a:blip/>
            </p:blipFill>
            <p:spPr>
              <a:xfrm>
                <a:off x="1595628" y="5244084"/>
                <a:ext cx="118872" cy="937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210" name="墨迹 209"/>
              <p14:cNvContentPartPr/>
              <p14:nvPr/>
            </p14:nvContentPartPr>
            <p14:xfrm>
              <a:off x="1700783" y="5106923"/>
              <a:ext cx="54864" cy="93727"/>
            </p14:xfrm>
          </p:contentPart>
        </mc:Choice>
        <mc:Fallback xmlns="">
          <p:pic>
            <p:nvPicPr>
              <p:cNvPr id="210" name="墨迹 209"/>
            </p:nvPicPr>
            <p:blipFill>
              <a:blip/>
            </p:blipFill>
            <p:spPr>
              <a:xfrm>
                <a:off x="1700783" y="5106923"/>
                <a:ext cx="54864" cy="9372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211" name="墨迹 210"/>
              <p14:cNvContentPartPr/>
              <p14:nvPr/>
            </p14:nvContentPartPr>
            <p14:xfrm>
              <a:off x="1728216" y="5180076"/>
              <a:ext cx="9144" cy="192024"/>
            </p14:xfrm>
          </p:contentPart>
        </mc:Choice>
        <mc:Fallback xmlns="">
          <p:pic>
            <p:nvPicPr>
              <p:cNvPr id="211" name="墨迹 210"/>
            </p:nvPicPr>
            <p:blipFill>
              <a:blip/>
            </p:blipFill>
            <p:spPr>
              <a:xfrm>
                <a:off x="1728216" y="5180076"/>
                <a:ext cx="9144" cy="1920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212" name="墨迹 211"/>
              <p14:cNvContentPartPr/>
              <p14:nvPr/>
            </p14:nvContentPartPr>
            <p14:xfrm>
              <a:off x="1783080" y="5111496"/>
              <a:ext cx="66293" cy="18287"/>
            </p14:xfrm>
          </p:contentPart>
        </mc:Choice>
        <mc:Fallback xmlns="">
          <p:pic>
            <p:nvPicPr>
              <p:cNvPr id="212" name="墨迹 211"/>
            </p:nvPicPr>
            <p:blipFill>
              <a:blip/>
            </p:blipFill>
            <p:spPr>
              <a:xfrm>
                <a:off x="1783080" y="5111496"/>
                <a:ext cx="66293" cy="182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213" name="墨迹 212"/>
              <p14:cNvContentPartPr/>
              <p14:nvPr/>
            </p14:nvContentPartPr>
            <p14:xfrm>
              <a:off x="1783080" y="5125212"/>
              <a:ext cx="109728" cy="54864"/>
            </p14:xfrm>
          </p:contentPart>
        </mc:Choice>
        <mc:Fallback xmlns="">
          <p:pic>
            <p:nvPicPr>
              <p:cNvPr id="213" name="墨迹 212"/>
            </p:nvPicPr>
            <p:blipFill>
              <a:blip/>
            </p:blipFill>
            <p:spPr>
              <a:xfrm>
                <a:off x="1783080" y="5125212"/>
                <a:ext cx="109728" cy="548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214" name="墨迹 213"/>
              <p14:cNvContentPartPr/>
              <p14:nvPr/>
            </p14:nvContentPartPr>
            <p14:xfrm>
              <a:off x="1744218" y="5079492"/>
              <a:ext cx="80010" cy="219455"/>
            </p14:xfrm>
          </p:contentPart>
        </mc:Choice>
        <mc:Fallback xmlns="">
          <p:pic>
            <p:nvPicPr>
              <p:cNvPr id="214" name="墨迹 213"/>
            </p:nvPicPr>
            <p:blipFill>
              <a:blip/>
            </p:blipFill>
            <p:spPr>
              <a:xfrm>
                <a:off x="1744218" y="5079492"/>
                <a:ext cx="80010" cy="2194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215" name="墨迹 214"/>
              <p14:cNvContentPartPr/>
              <p14:nvPr/>
            </p14:nvContentPartPr>
            <p14:xfrm>
              <a:off x="1769363" y="5202935"/>
              <a:ext cx="105157" cy="89155"/>
            </p14:xfrm>
          </p:contentPart>
        </mc:Choice>
        <mc:Fallback xmlns="">
          <p:pic>
            <p:nvPicPr>
              <p:cNvPr id="215" name="墨迹 214"/>
            </p:nvPicPr>
            <p:blipFill>
              <a:blip/>
            </p:blipFill>
            <p:spPr>
              <a:xfrm>
                <a:off x="1769363" y="5202935"/>
                <a:ext cx="105157" cy="891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216" name="墨迹 215"/>
              <p14:cNvContentPartPr/>
              <p14:nvPr/>
            </p14:nvContentPartPr>
            <p14:xfrm>
              <a:off x="1892808" y="5129783"/>
              <a:ext cx="13716" cy="169164"/>
            </p14:xfrm>
          </p:contentPart>
        </mc:Choice>
        <mc:Fallback xmlns="">
          <p:pic>
            <p:nvPicPr>
              <p:cNvPr id="216" name="墨迹 215"/>
            </p:nvPicPr>
            <p:blipFill>
              <a:blip/>
            </p:blipFill>
            <p:spPr>
              <a:xfrm>
                <a:off x="1892808" y="5129783"/>
                <a:ext cx="13716" cy="1691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217" name="墨迹 216"/>
              <p14:cNvContentPartPr/>
              <p14:nvPr/>
            </p14:nvContentPartPr>
            <p14:xfrm>
              <a:off x="1906523" y="5056632"/>
              <a:ext cx="128017" cy="292608"/>
            </p14:xfrm>
          </p:contentPart>
        </mc:Choice>
        <mc:Fallback xmlns="">
          <p:pic>
            <p:nvPicPr>
              <p:cNvPr id="217" name="墨迹 216"/>
            </p:nvPicPr>
            <p:blipFill>
              <a:blip/>
            </p:blipFill>
            <p:spPr>
              <a:xfrm>
                <a:off x="1906523" y="5056632"/>
                <a:ext cx="128017" cy="2926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218" name="墨迹 217"/>
              <p14:cNvContentPartPr/>
              <p14:nvPr/>
            </p14:nvContentPartPr>
            <p14:xfrm>
              <a:off x="1911096" y="5125212"/>
              <a:ext cx="54864" cy="4572"/>
            </p14:xfrm>
          </p:contentPart>
        </mc:Choice>
        <mc:Fallback xmlns="">
          <p:pic>
            <p:nvPicPr>
              <p:cNvPr id="218" name="墨迹 217"/>
            </p:nvPicPr>
            <p:blipFill>
              <a:blip/>
            </p:blipFill>
            <p:spPr>
              <a:xfrm>
                <a:off x="1911096" y="5125212"/>
                <a:ext cx="54864" cy="45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219" name="墨迹 218"/>
              <p14:cNvContentPartPr/>
              <p14:nvPr/>
            </p14:nvContentPartPr>
            <p14:xfrm>
              <a:off x="1911096" y="5154930"/>
              <a:ext cx="86868" cy="20573"/>
            </p14:xfrm>
          </p:contentPart>
        </mc:Choice>
        <mc:Fallback xmlns="">
          <p:pic>
            <p:nvPicPr>
              <p:cNvPr id="219" name="墨迹 218"/>
            </p:nvPicPr>
            <p:blipFill>
              <a:blip/>
            </p:blipFill>
            <p:spPr>
              <a:xfrm>
                <a:off x="1911096" y="5154930"/>
                <a:ext cx="86868" cy="205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220" name="墨迹 219"/>
              <p14:cNvContentPartPr/>
              <p14:nvPr/>
            </p14:nvContentPartPr>
            <p14:xfrm>
              <a:off x="1947671" y="5106923"/>
              <a:ext cx="22860" cy="121159"/>
            </p14:xfrm>
          </p:contentPart>
        </mc:Choice>
        <mc:Fallback xmlns="">
          <p:pic>
            <p:nvPicPr>
              <p:cNvPr id="220" name="墨迹 219"/>
            </p:nvPicPr>
            <p:blipFill>
              <a:blip/>
            </p:blipFill>
            <p:spPr>
              <a:xfrm>
                <a:off x="1947671" y="5106923"/>
                <a:ext cx="22860" cy="1211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221" name="墨迹 220"/>
              <p14:cNvContentPartPr/>
              <p14:nvPr/>
            </p14:nvContentPartPr>
            <p14:xfrm>
              <a:off x="2135123" y="5029200"/>
              <a:ext cx="13717" cy="169163"/>
            </p14:xfrm>
          </p:contentPart>
        </mc:Choice>
        <mc:Fallback xmlns="">
          <p:pic>
            <p:nvPicPr>
              <p:cNvPr id="221" name="墨迹 220"/>
            </p:nvPicPr>
            <p:blipFill>
              <a:blip/>
            </p:blipFill>
            <p:spPr>
              <a:xfrm>
                <a:off x="2135123" y="5029200"/>
                <a:ext cx="13717" cy="16916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222" name="墨迹 221"/>
              <p14:cNvContentPartPr/>
              <p14:nvPr/>
            </p14:nvContentPartPr>
            <p14:xfrm>
              <a:off x="2167128" y="5120640"/>
              <a:ext cx="13716" cy="11430"/>
            </p14:xfrm>
          </p:contentPart>
        </mc:Choice>
        <mc:Fallback xmlns="">
          <p:pic>
            <p:nvPicPr>
              <p:cNvPr id="222" name="墨迹 221"/>
            </p:nvPicPr>
            <p:blipFill>
              <a:blip/>
            </p:blipFill>
            <p:spPr>
              <a:xfrm>
                <a:off x="2167128" y="5120640"/>
                <a:ext cx="13716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223" name="墨迹 222"/>
              <p14:cNvContentPartPr/>
              <p14:nvPr/>
            </p14:nvContentPartPr>
            <p14:xfrm>
              <a:off x="2089403" y="5134356"/>
              <a:ext cx="91440" cy="123444"/>
            </p14:xfrm>
          </p:contentPart>
        </mc:Choice>
        <mc:Fallback xmlns="">
          <p:pic>
            <p:nvPicPr>
              <p:cNvPr id="223" name="墨迹 222"/>
            </p:nvPicPr>
            <p:blipFill>
              <a:blip/>
            </p:blipFill>
            <p:spPr>
              <a:xfrm>
                <a:off x="2089403" y="5134356"/>
                <a:ext cx="91440" cy="1234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224" name="墨迹 223"/>
              <p14:cNvContentPartPr/>
              <p14:nvPr/>
            </p14:nvContentPartPr>
            <p14:xfrm>
              <a:off x="2183130" y="5134356"/>
              <a:ext cx="29718" cy="18287"/>
            </p14:xfrm>
          </p:contentPart>
        </mc:Choice>
        <mc:Fallback xmlns="">
          <p:pic>
            <p:nvPicPr>
              <p:cNvPr id="224" name="墨迹 223"/>
            </p:nvPicPr>
            <p:blipFill>
              <a:blip/>
            </p:blipFill>
            <p:spPr>
              <a:xfrm>
                <a:off x="2183130" y="5134356"/>
                <a:ext cx="29718" cy="182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225" name="墨迹 224"/>
              <p14:cNvContentPartPr/>
              <p14:nvPr/>
            </p14:nvContentPartPr>
            <p14:xfrm>
              <a:off x="2180843" y="5079492"/>
              <a:ext cx="75438" cy="150875"/>
            </p14:xfrm>
          </p:contentPart>
        </mc:Choice>
        <mc:Fallback xmlns="">
          <p:pic>
            <p:nvPicPr>
              <p:cNvPr id="225" name="墨迹 224"/>
            </p:nvPicPr>
            <p:blipFill>
              <a:blip/>
            </p:blipFill>
            <p:spPr>
              <a:xfrm>
                <a:off x="2180843" y="5079492"/>
                <a:ext cx="75438" cy="150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226" name="墨迹 225"/>
              <p14:cNvContentPartPr/>
              <p14:nvPr/>
            </p14:nvContentPartPr>
            <p14:xfrm>
              <a:off x="2276856" y="5029200"/>
              <a:ext cx="18288" cy="48006"/>
            </p14:xfrm>
          </p:contentPart>
        </mc:Choice>
        <mc:Fallback xmlns="">
          <p:pic>
            <p:nvPicPr>
              <p:cNvPr id="226" name="墨迹 225"/>
            </p:nvPicPr>
            <p:blipFill>
              <a:blip/>
            </p:blipFill>
            <p:spPr>
              <a:xfrm>
                <a:off x="2276856" y="5029200"/>
                <a:ext cx="18288" cy="480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227" name="墨迹 226"/>
              <p14:cNvContentPartPr/>
              <p14:nvPr/>
            </p14:nvContentPartPr>
            <p14:xfrm>
              <a:off x="2249423" y="5077206"/>
              <a:ext cx="98298" cy="20574"/>
            </p14:xfrm>
          </p:contentPart>
        </mc:Choice>
        <mc:Fallback xmlns="">
          <p:pic>
            <p:nvPicPr>
              <p:cNvPr id="227" name="墨迹 226"/>
            </p:nvPicPr>
            <p:blipFill>
              <a:blip/>
            </p:blipFill>
            <p:spPr>
              <a:xfrm>
                <a:off x="2249423" y="5077206"/>
                <a:ext cx="98298" cy="205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228" name="墨迹 227"/>
              <p14:cNvContentPartPr/>
              <p14:nvPr/>
            </p14:nvContentPartPr>
            <p14:xfrm>
              <a:off x="2263140" y="5079492"/>
              <a:ext cx="54863" cy="132588"/>
            </p14:xfrm>
          </p:contentPart>
        </mc:Choice>
        <mc:Fallback xmlns="">
          <p:pic>
            <p:nvPicPr>
              <p:cNvPr id="228" name="墨迹 227"/>
            </p:nvPicPr>
            <p:blipFill>
              <a:blip/>
            </p:blipFill>
            <p:spPr>
              <a:xfrm>
                <a:off x="2263140" y="5079492"/>
                <a:ext cx="54863" cy="1325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229" name="墨迹 228"/>
              <p14:cNvContentPartPr/>
              <p14:nvPr/>
            </p14:nvContentPartPr>
            <p14:xfrm>
              <a:off x="2308860" y="5129783"/>
              <a:ext cx="27431" cy="91441"/>
            </p14:xfrm>
          </p:contentPart>
        </mc:Choice>
        <mc:Fallback xmlns="">
          <p:pic>
            <p:nvPicPr>
              <p:cNvPr id="229" name="墨迹 228"/>
            </p:nvPicPr>
            <p:blipFill>
              <a:blip/>
            </p:blipFill>
            <p:spPr>
              <a:xfrm>
                <a:off x="2308860" y="5129783"/>
                <a:ext cx="27431" cy="914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230" name="墨迹 229"/>
              <p14:cNvContentPartPr/>
              <p14:nvPr/>
            </p14:nvContentPartPr>
            <p14:xfrm>
              <a:off x="2400300" y="5033772"/>
              <a:ext cx="20573" cy="360"/>
            </p14:xfrm>
          </p:contentPart>
        </mc:Choice>
        <mc:Fallback xmlns="">
          <p:pic>
            <p:nvPicPr>
              <p:cNvPr id="230" name="墨迹 229"/>
            </p:nvPicPr>
            <p:blipFill>
              <a:blip/>
            </p:blipFill>
            <p:spPr>
              <a:xfrm>
                <a:off x="2400300" y="5033772"/>
                <a:ext cx="20573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231" name="墨迹 230"/>
              <p14:cNvContentPartPr/>
              <p14:nvPr/>
            </p14:nvContentPartPr>
            <p14:xfrm>
              <a:off x="2372868" y="5095493"/>
              <a:ext cx="52578" cy="11430"/>
            </p14:xfrm>
          </p:contentPart>
        </mc:Choice>
        <mc:Fallback xmlns="">
          <p:pic>
            <p:nvPicPr>
              <p:cNvPr id="231" name="墨迹 230"/>
            </p:nvPicPr>
            <p:blipFill>
              <a:blip/>
            </p:blipFill>
            <p:spPr>
              <a:xfrm>
                <a:off x="2372868" y="5095493"/>
                <a:ext cx="52578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232" name="墨迹 231"/>
              <p14:cNvContentPartPr/>
              <p14:nvPr/>
            </p14:nvContentPartPr>
            <p14:xfrm>
              <a:off x="2400300" y="5120640"/>
              <a:ext cx="20573" cy="45720"/>
            </p14:xfrm>
          </p:contentPart>
        </mc:Choice>
        <mc:Fallback xmlns="">
          <p:pic>
            <p:nvPicPr>
              <p:cNvPr id="232" name="墨迹 231"/>
            </p:nvPicPr>
            <p:blipFill>
              <a:blip/>
            </p:blipFill>
            <p:spPr>
              <a:xfrm>
                <a:off x="2400300" y="5120640"/>
                <a:ext cx="20573" cy="457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233" name="墨迹 232"/>
              <p14:cNvContentPartPr/>
              <p14:nvPr/>
            </p14:nvContentPartPr>
            <p14:xfrm>
              <a:off x="2414016" y="4956047"/>
              <a:ext cx="102870" cy="297180"/>
            </p14:xfrm>
          </p:contentPart>
        </mc:Choice>
        <mc:Fallback xmlns="">
          <p:pic>
            <p:nvPicPr>
              <p:cNvPr id="233" name="墨迹 232"/>
            </p:nvPicPr>
            <p:blipFill>
              <a:blip/>
            </p:blipFill>
            <p:spPr>
              <a:xfrm>
                <a:off x="2414016" y="4956047"/>
                <a:ext cx="102870" cy="2971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234" name="墨迹 233"/>
              <p14:cNvContentPartPr/>
              <p14:nvPr/>
            </p14:nvContentPartPr>
            <p14:xfrm>
              <a:off x="2478023" y="4924043"/>
              <a:ext cx="27432" cy="20574"/>
            </p14:xfrm>
          </p:contentPart>
        </mc:Choice>
        <mc:Fallback xmlns="">
          <p:pic>
            <p:nvPicPr>
              <p:cNvPr id="234" name="墨迹 233"/>
            </p:nvPicPr>
            <p:blipFill>
              <a:blip/>
            </p:blipFill>
            <p:spPr>
              <a:xfrm>
                <a:off x="2478023" y="4924043"/>
                <a:ext cx="27432" cy="205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235" name="墨迹 234"/>
              <p14:cNvContentPartPr/>
              <p14:nvPr/>
            </p14:nvContentPartPr>
            <p14:xfrm>
              <a:off x="2295143" y="5116067"/>
              <a:ext cx="27432" cy="4573"/>
            </p14:xfrm>
          </p:contentPart>
        </mc:Choice>
        <mc:Fallback xmlns="">
          <p:pic>
            <p:nvPicPr>
              <p:cNvPr id="235" name="墨迹 234"/>
            </p:nvPicPr>
            <p:blipFill>
              <a:blip/>
            </p:blipFill>
            <p:spPr>
              <a:xfrm>
                <a:off x="2295143" y="5116067"/>
                <a:ext cx="27432" cy="45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236" name="墨迹 235"/>
              <p14:cNvContentPartPr/>
              <p14:nvPr/>
            </p14:nvContentPartPr>
            <p14:xfrm>
              <a:off x="2647187" y="4978907"/>
              <a:ext cx="54864" cy="178308"/>
            </p14:xfrm>
          </p:contentPart>
        </mc:Choice>
        <mc:Fallback xmlns="">
          <p:pic>
            <p:nvPicPr>
              <p:cNvPr id="236" name="墨迹 235"/>
            </p:nvPicPr>
            <p:blipFill>
              <a:blip/>
            </p:blipFill>
            <p:spPr>
              <a:xfrm>
                <a:off x="2647187" y="4978907"/>
                <a:ext cx="54864" cy="1783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237" name="墨迹 236"/>
              <p14:cNvContentPartPr/>
              <p14:nvPr/>
            </p14:nvContentPartPr>
            <p14:xfrm>
              <a:off x="2756916" y="4992623"/>
              <a:ext cx="66294" cy="22860"/>
            </p14:xfrm>
          </p:contentPart>
        </mc:Choice>
        <mc:Fallback xmlns="">
          <p:pic>
            <p:nvPicPr>
              <p:cNvPr id="237" name="墨迹 236"/>
            </p:nvPicPr>
            <p:blipFill>
              <a:blip/>
            </p:blipFill>
            <p:spPr>
              <a:xfrm>
                <a:off x="2756916" y="4992623"/>
                <a:ext cx="66294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238" name="墨迹 237"/>
              <p14:cNvContentPartPr/>
              <p14:nvPr/>
            </p14:nvContentPartPr>
            <p14:xfrm>
              <a:off x="2688336" y="5038343"/>
              <a:ext cx="187452" cy="68580"/>
            </p14:xfrm>
          </p:contentPart>
        </mc:Choice>
        <mc:Fallback xmlns="">
          <p:pic>
            <p:nvPicPr>
              <p:cNvPr id="238" name="墨迹 237"/>
            </p:nvPicPr>
            <p:blipFill>
              <a:blip/>
            </p:blipFill>
            <p:spPr>
              <a:xfrm>
                <a:off x="2688336" y="5038343"/>
                <a:ext cx="187452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239" name="墨迹 238"/>
              <p14:cNvContentPartPr/>
              <p14:nvPr/>
            </p14:nvContentPartPr>
            <p14:xfrm>
              <a:off x="2722626" y="5029200"/>
              <a:ext cx="80010" cy="150876"/>
            </p14:xfrm>
          </p:contentPart>
        </mc:Choice>
        <mc:Fallback xmlns="">
          <p:pic>
            <p:nvPicPr>
              <p:cNvPr id="239" name="墨迹 238"/>
            </p:nvPicPr>
            <p:blipFill>
              <a:blip/>
            </p:blipFill>
            <p:spPr>
              <a:xfrm>
                <a:off x="2722626" y="5029200"/>
                <a:ext cx="80010" cy="1508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240" name="墨迹 239"/>
              <p14:cNvContentPartPr/>
              <p14:nvPr/>
            </p14:nvContentPartPr>
            <p14:xfrm>
              <a:off x="2793492" y="5079492"/>
              <a:ext cx="98298" cy="77724"/>
            </p14:xfrm>
          </p:contentPart>
        </mc:Choice>
        <mc:Fallback xmlns="">
          <p:pic>
            <p:nvPicPr>
              <p:cNvPr id="240" name="墨迹 239"/>
            </p:nvPicPr>
            <p:blipFill>
              <a:blip/>
            </p:blipFill>
            <p:spPr>
              <a:xfrm>
                <a:off x="2793492" y="5079492"/>
                <a:ext cx="98298" cy="7772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241" name="墨迹 240"/>
              <p14:cNvContentPartPr/>
              <p14:nvPr/>
            </p14:nvContentPartPr>
            <p14:xfrm>
              <a:off x="2903220" y="4992623"/>
              <a:ext cx="11430" cy="41148"/>
            </p14:xfrm>
          </p:contentPart>
        </mc:Choice>
        <mc:Fallback xmlns="">
          <p:pic>
            <p:nvPicPr>
              <p:cNvPr id="241" name="墨迹 240"/>
            </p:nvPicPr>
            <p:blipFill>
              <a:blip/>
            </p:blipFill>
            <p:spPr>
              <a:xfrm>
                <a:off x="2903220" y="4992623"/>
                <a:ext cx="11430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242" name="墨迹 241"/>
              <p14:cNvContentPartPr/>
              <p14:nvPr/>
            </p14:nvContentPartPr>
            <p14:xfrm>
              <a:off x="2898647" y="5070347"/>
              <a:ext cx="34290" cy="36576"/>
            </p14:xfrm>
          </p:contentPart>
        </mc:Choice>
        <mc:Fallback xmlns="">
          <p:pic>
            <p:nvPicPr>
              <p:cNvPr id="242" name="墨迹 241"/>
            </p:nvPicPr>
            <p:blipFill>
              <a:blip/>
            </p:blipFill>
            <p:spPr>
              <a:xfrm>
                <a:off x="2898647" y="5070347"/>
                <a:ext cx="34290" cy="365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243" name="墨迹 242"/>
              <p14:cNvContentPartPr/>
              <p14:nvPr/>
            </p14:nvContentPartPr>
            <p14:xfrm>
              <a:off x="2930652" y="4924043"/>
              <a:ext cx="22860" cy="226314"/>
            </p14:xfrm>
          </p:contentPart>
        </mc:Choice>
        <mc:Fallback xmlns="">
          <p:pic>
            <p:nvPicPr>
              <p:cNvPr id="243" name="墨迹 242"/>
            </p:nvPicPr>
            <p:blipFill>
              <a:blip/>
            </p:blipFill>
            <p:spPr>
              <a:xfrm>
                <a:off x="2930652" y="4924043"/>
                <a:ext cx="22860" cy="2263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244" name="墨迹 243"/>
              <p14:cNvContentPartPr/>
              <p14:nvPr/>
            </p14:nvContentPartPr>
            <p14:xfrm>
              <a:off x="2935223" y="5031486"/>
              <a:ext cx="93727" cy="70866"/>
            </p14:xfrm>
          </p:contentPart>
        </mc:Choice>
        <mc:Fallback xmlns="">
          <p:pic>
            <p:nvPicPr>
              <p:cNvPr id="244" name="墨迹 243"/>
            </p:nvPicPr>
            <p:blipFill>
              <a:blip/>
            </p:blipFill>
            <p:spPr>
              <a:xfrm>
                <a:off x="2935223" y="5031486"/>
                <a:ext cx="93727" cy="708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245" name="墨迹 244"/>
              <p14:cNvContentPartPr/>
              <p14:nvPr/>
            </p14:nvContentPartPr>
            <p14:xfrm>
              <a:off x="2946653" y="4974336"/>
              <a:ext cx="52578" cy="171450"/>
            </p14:xfrm>
          </p:contentPart>
        </mc:Choice>
        <mc:Fallback xmlns="">
          <p:pic>
            <p:nvPicPr>
              <p:cNvPr id="245" name="墨迹 244"/>
            </p:nvPicPr>
            <p:blipFill>
              <a:blip/>
            </p:blipFill>
            <p:spPr>
              <a:xfrm>
                <a:off x="2946653" y="4974336"/>
                <a:ext cx="52578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246" name="墨迹 245"/>
              <p14:cNvContentPartPr/>
              <p14:nvPr/>
            </p14:nvContentPartPr>
            <p14:xfrm>
              <a:off x="2999232" y="5074920"/>
              <a:ext cx="52578" cy="68580"/>
            </p14:xfrm>
          </p:contentPart>
        </mc:Choice>
        <mc:Fallback xmlns="">
          <p:pic>
            <p:nvPicPr>
              <p:cNvPr id="246" name="墨迹 245"/>
            </p:nvPicPr>
            <p:blipFill>
              <a:blip/>
            </p:blipFill>
            <p:spPr>
              <a:xfrm>
                <a:off x="2999232" y="5074920"/>
                <a:ext cx="52578" cy="68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247" name="墨迹 246"/>
              <p14:cNvContentPartPr/>
              <p14:nvPr/>
            </p14:nvContentPartPr>
            <p14:xfrm>
              <a:off x="3040380" y="4946903"/>
              <a:ext cx="4572" cy="11430"/>
            </p14:xfrm>
          </p:contentPart>
        </mc:Choice>
        <mc:Fallback xmlns="">
          <p:pic>
            <p:nvPicPr>
              <p:cNvPr id="247" name="墨迹 246"/>
            </p:nvPicPr>
            <p:blipFill>
              <a:blip/>
            </p:blipFill>
            <p:spPr>
              <a:xfrm>
                <a:off x="3040380" y="4946903"/>
                <a:ext cx="4572" cy="11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248" name="墨迹 247"/>
              <p14:cNvContentPartPr/>
              <p14:nvPr/>
            </p14:nvContentPartPr>
            <p14:xfrm>
              <a:off x="3067812" y="4958333"/>
              <a:ext cx="77724" cy="29718"/>
            </p14:xfrm>
          </p:contentPart>
        </mc:Choice>
        <mc:Fallback xmlns="">
          <p:pic>
            <p:nvPicPr>
              <p:cNvPr id="248" name="墨迹 247"/>
            </p:nvPicPr>
            <p:blipFill>
              <a:blip/>
            </p:blipFill>
            <p:spPr>
              <a:xfrm>
                <a:off x="3067812" y="4958333"/>
                <a:ext cx="77724" cy="297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249" name="墨迹 248"/>
              <p14:cNvContentPartPr/>
              <p14:nvPr/>
            </p14:nvContentPartPr>
            <p14:xfrm>
              <a:off x="3038093" y="4905756"/>
              <a:ext cx="80010" cy="169164"/>
            </p14:xfrm>
          </p:contentPart>
        </mc:Choice>
        <mc:Fallback xmlns="">
          <p:pic>
            <p:nvPicPr>
              <p:cNvPr id="249" name="墨迹 248"/>
            </p:nvPicPr>
            <p:blipFill>
              <a:blip/>
            </p:blipFill>
            <p:spPr>
              <a:xfrm>
                <a:off x="3038093" y="4905756"/>
                <a:ext cx="80010" cy="1691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250" name="墨迹 249"/>
              <p14:cNvContentPartPr/>
              <p14:nvPr/>
            </p14:nvContentPartPr>
            <p14:xfrm>
              <a:off x="3108960" y="4992623"/>
              <a:ext cx="77723" cy="66294"/>
            </p14:xfrm>
          </p:contentPart>
        </mc:Choice>
        <mc:Fallback xmlns="">
          <p:pic>
            <p:nvPicPr>
              <p:cNvPr id="250" name="墨迹 249"/>
            </p:nvPicPr>
            <p:blipFill>
              <a:blip/>
            </p:blipFill>
            <p:spPr>
              <a:xfrm>
                <a:off x="3108960" y="4992623"/>
                <a:ext cx="77723" cy="6629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251" name="墨迹 250"/>
              <p14:cNvContentPartPr/>
              <p14:nvPr/>
            </p14:nvContentPartPr>
            <p14:xfrm>
              <a:off x="3127247" y="5029200"/>
              <a:ext cx="16003" cy="9143"/>
            </p14:xfrm>
          </p:contentPart>
        </mc:Choice>
        <mc:Fallback xmlns="">
          <p:pic>
            <p:nvPicPr>
              <p:cNvPr id="251" name="墨迹 250"/>
            </p:nvPicPr>
            <p:blipFill>
              <a:blip/>
            </p:blipFill>
            <p:spPr>
              <a:xfrm>
                <a:off x="3127247" y="5029200"/>
                <a:ext cx="16003" cy="91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252" name="墨迹 251"/>
              <p14:cNvContentPartPr/>
              <p14:nvPr/>
            </p14:nvContentPartPr>
            <p14:xfrm>
              <a:off x="3033522" y="5102352"/>
              <a:ext cx="61722" cy="50292"/>
            </p14:xfrm>
          </p:contentPart>
        </mc:Choice>
        <mc:Fallback xmlns="">
          <p:pic>
            <p:nvPicPr>
              <p:cNvPr id="252" name="墨迹 251"/>
            </p:nvPicPr>
            <p:blipFill>
              <a:blip/>
            </p:blipFill>
            <p:spPr>
              <a:xfrm>
                <a:off x="3033522" y="5102352"/>
                <a:ext cx="61722" cy="50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253" name="墨迹 252"/>
              <p14:cNvContentPartPr/>
              <p14:nvPr/>
            </p14:nvContentPartPr>
            <p14:xfrm>
              <a:off x="3090672" y="5132070"/>
              <a:ext cx="82296" cy="20573"/>
            </p14:xfrm>
          </p:contentPart>
        </mc:Choice>
        <mc:Fallback xmlns="">
          <p:pic>
            <p:nvPicPr>
              <p:cNvPr id="253" name="墨迹 252"/>
            </p:nvPicPr>
            <p:blipFill>
              <a:blip/>
            </p:blipFill>
            <p:spPr>
              <a:xfrm>
                <a:off x="3090672" y="5132070"/>
                <a:ext cx="82296" cy="205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254" name="墨迹 253"/>
              <p14:cNvContentPartPr/>
              <p14:nvPr/>
            </p14:nvContentPartPr>
            <p14:xfrm>
              <a:off x="3113532" y="5093207"/>
              <a:ext cx="98298" cy="32004"/>
            </p14:xfrm>
          </p:contentPart>
        </mc:Choice>
        <mc:Fallback xmlns="">
          <p:pic>
            <p:nvPicPr>
              <p:cNvPr id="254" name="墨迹 253"/>
            </p:nvPicPr>
            <p:blipFill>
              <a:blip/>
            </p:blipFill>
            <p:spPr>
              <a:xfrm>
                <a:off x="3113532" y="5093207"/>
                <a:ext cx="98298" cy="320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255" name="墨迹 254"/>
              <p14:cNvContentPartPr/>
              <p14:nvPr/>
            </p14:nvContentPartPr>
            <p14:xfrm>
              <a:off x="3232403" y="4992623"/>
              <a:ext cx="41148" cy="203454"/>
            </p14:xfrm>
          </p:contentPart>
        </mc:Choice>
        <mc:Fallback xmlns="">
          <p:pic>
            <p:nvPicPr>
              <p:cNvPr id="255" name="墨迹 254"/>
            </p:nvPicPr>
            <p:blipFill>
              <a:blip/>
            </p:blipFill>
            <p:spPr>
              <a:xfrm>
                <a:off x="3232403" y="4992623"/>
                <a:ext cx="41148" cy="203454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5" grpId="0" animBg="1"/>
      <p:bldP spid="29" grpId="0"/>
      <p:bldP spid="64" grpId="0"/>
      <p:bldP spid="70" grpId="0"/>
      <p:bldP spid="71" grpId="0"/>
      <p:bldP spid="72" grpId="0"/>
      <p:bldP spid="74" grpId="0" animBg="1"/>
      <p:bldP spid="75" grpId="0" animBg="1"/>
      <p:bldP spid="76" grpId="0" animBg="1"/>
      <p:bldP spid="77" grpId="0" animBg="1"/>
      <p:bldP spid="78" grpId="0"/>
      <p:bldP spid="80" grpId="0" animBg="1"/>
      <p:bldP spid="81" grpId="0" animBg="1"/>
      <p:bldP spid="82" grpId="0"/>
      <p:bldP spid="8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服务器缓存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20068"/>
            <a:ext cx="8265293" cy="459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itchFamily="18" charset="0"/>
              </a:rPr>
              <a:t>目的：降低非本地名字查询开销及查询延时</a:t>
            </a:r>
            <a:endParaRPr lang="en-US" altLang="zh-CN" sz="2400" dirty="0">
              <a:cs typeface="Times New Roman" pitchFamily="18" charset="0"/>
            </a:endParaRPr>
          </a:p>
          <a:p>
            <a:pPr marL="719455" lvl="1" indent="-36512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通常地址与名字的绑定变化不频繁</a:t>
            </a:r>
            <a:endParaRPr lang="en-US" altLang="zh-CN" sz="2000" dirty="0">
              <a:cs typeface="Times New Roman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itchFamily="18" charset="0"/>
              </a:rPr>
              <a:t>服务器缓存名字与地址映射关系</a:t>
            </a:r>
            <a:endParaRPr lang="en-US" altLang="zh-CN" sz="2400" dirty="0">
              <a:cs typeface="Times New Roman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服务器学习到某个名字和地址的映射关系时，便进行缓存</a:t>
            </a:r>
            <a:endParaRPr lang="en-US" altLang="zh-CN" sz="2000" dirty="0">
              <a:cs typeface="Times New Roman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记录名字和地址的映射从何处获取</a:t>
            </a:r>
            <a:endParaRPr lang="en-US" altLang="zh-CN" sz="2000" dirty="0">
              <a:cs typeface="Times New Roman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基于授权服务器中的</a:t>
            </a:r>
            <a:r>
              <a:rPr lang="en-US" altLang="zh-CN" sz="2000" dirty="0">
                <a:cs typeface="Times New Roman" pitchFamily="18" charset="0"/>
              </a:rPr>
              <a:t>TTL</a:t>
            </a:r>
            <a:r>
              <a:rPr lang="zh-CN" altLang="en-US" sz="2000" dirty="0">
                <a:cs typeface="Times New Roman" pitchFamily="18" charset="0"/>
              </a:rPr>
              <a:t>值设置超时时间，缓存的映射关系经过一定时间会超时</a:t>
            </a:r>
            <a:endParaRPr lang="en-US" altLang="zh-CN" sz="2000" dirty="0">
              <a:cs typeface="Times New Roman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600"/>
              </a:spcBef>
            </a:pPr>
            <a:r>
              <a:rPr lang="en-US" altLang="zh-CN" sz="2000" dirty="0">
                <a:cs typeface="Times New Roman" pitchFamily="18" charset="0"/>
              </a:rPr>
              <a:t>TLD</a:t>
            </a:r>
            <a:r>
              <a:rPr lang="zh-CN" altLang="en-US" sz="2000" dirty="0">
                <a:cs typeface="Times New Roman" pitchFamily="18" charset="0"/>
              </a:rPr>
              <a:t>服务器通常会被本地域名服务器缓存，可以有效减少根域名服务器的访问频度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服务器缓存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81028"/>
            <a:ext cx="8265293" cy="4551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itchFamily="18" charset="0"/>
              </a:rPr>
              <a:t>服务器使用缓存的映射关系响应客户端的请求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标记为非授权（</a:t>
            </a:r>
            <a:r>
              <a:rPr lang="en-US" altLang="zh-CN" sz="2000" i="1" dirty="0" err="1">
                <a:solidFill>
                  <a:srgbClr val="000099"/>
                </a:solidFill>
                <a:latin typeface="Arial" charset="0"/>
              </a:rPr>
              <a:t>nonauthoritative</a:t>
            </a:r>
            <a:r>
              <a:rPr lang="zh-CN" altLang="en-US" sz="2000" dirty="0">
                <a:solidFill>
                  <a:srgbClr val="000099"/>
                </a:solidFill>
                <a:latin typeface="Arial" charset="0"/>
              </a:rPr>
              <a:t>）</a:t>
            </a:r>
            <a:r>
              <a:rPr lang="zh-CN" altLang="en-US" sz="2000" dirty="0">
                <a:cs typeface="Times New Roman" pitchFamily="18" charset="0"/>
              </a:rPr>
              <a:t>映射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给出获取映射的服务器的域名和</a:t>
            </a:r>
            <a:r>
              <a:rPr lang="en-US" altLang="zh-CN" sz="2000" dirty="0">
                <a:cs typeface="Times New Roman" pitchFamily="18" charset="0"/>
              </a:rPr>
              <a:t>IP</a:t>
            </a:r>
            <a:r>
              <a:rPr lang="zh-CN" altLang="en-US" sz="2000" dirty="0">
                <a:cs typeface="Times New Roman" pitchFamily="18" charset="0"/>
              </a:rPr>
              <a:t>地址</a:t>
            </a:r>
            <a:endParaRPr lang="en-US" altLang="zh-CN" sz="2000" dirty="0">
              <a:cs typeface="Times New Roman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itchFamily="18" charset="0"/>
              </a:rPr>
              <a:t>客户机接收服务器响应</a:t>
            </a:r>
            <a:endParaRPr lang="en-US" altLang="zh-CN" sz="2400" dirty="0">
              <a:cs typeface="Times New Roman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映射有可能过时</a:t>
            </a:r>
            <a:endParaRPr lang="en-US" altLang="zh-CN" sz="2000" dirty="0">
              <a:cs typeface="Times New Roman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如果注重效率，客户端接受非授权响应</a:t>
            </a:r>
            <a:endParaRPr lang="en-US" altLang="zh-CN" sz="2000" dirty="0">
              <a:cs typeface="Times New Roman" pitchFamily="18" charset="0"/>
            </a:endParaRPr>
          </a:p>
          <a:p>
            <a:pPr marL="717550" lvl="1" indent="-358775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如果注重准确性，客户机可以再联系授权服务器，验证映射是否仍有效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机缓存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504018"/>
            <a:ext cx="8265293" cy="4054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itchFamily="18" charset="0"/>
              </a:rPr>
              <a:t>基本方法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在启动时可以从本地域名服务器下载名字</a:t>
            </a:r>
            <a:r>
              <a:rPr lang="en-US" altLang="zh-CN" sz="2000" dirty="0">
                <a:cs typeface="Times New Roman" pitchFamily="18" charset="0"/>
              </a:rPr>
              <a:t>-</a:t>
            </a:r>
            <a:r>
              <a:rPr lang="zh-CN" altLang="en-US" sz="2000" dirty="0">
                <a:cs typeface="Times New Roman" pitchFamily="18" charset="0"/>
              </a:rPr>
              <a:t>地址映射数据库，并定期获取新的映射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缓存最近用过的名字和地址映射</a:t>
            </a:r>
            <a:endParaRPr lang="en-US" altLang="zh-CN" sz="2000" dirty="0">
              <a:cs typeface="Times New Roman" pitchFamily="18" charset="0"/>
            </a:endParaRPr>
          </a:p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itchFamily="18" charset="0"/>
              </a:rPr>
              <a:t>优点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无需访问域名服务器，名字解析速度快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本地服务器的故障不影响名字解析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0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减低服务器的负载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资源记录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10714" cy="394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600"/>
              </a:lnSpc>
              <a:spcBef>
                <a:spcPts val="600"/>
              </a:spcBef>
            </a:pPr>
            <a:r>
              <a:rPr lang="en-US" altLang="zh-CN" sz="2400" dirty="0">
                <a:cs typeface="Times New Roman" pitchFamily="18" charset="0"/>
              </a:rPr>
              <a:t>DNS</a:t>
            </a:r>
            <a:r>
              <a:rPr lang="zh-CN" altLang="en-US" sz="2400" dirty="0">
                <a:cs typeface="Times New Roman" pitchFamily="18" charset="0"/>
              </a:rPr>
              <a:t>使用区域数据库存储名字与地址映射关系，区域数据库由资源记录（</a:t>
            </a:r>
            <a:r>
              <a:rPr lang="en-US" altLang="zh-CN" sz="2400" dirty="0">
                <a:solidFill>
                  <a:srgbClr val="000099"/>
                </a:solidFill>
                <a:cs typeface="Times New Roman" pitchFamily="18" charset="0"/>
              </a:rPr>
              <a:t>Resource Records</a:t>
            </a:r>
            <a:r>
              <a:rPr lang="zh-CN" altLang="en-US" sz="2400" dirty="0">
                <a:solidFill>
                  <a:srgbClr val="000099"/>
                </a:solidFill>
                <a:cs typeface="Times New Roman" pitchFamily="18" charset="0"/>
              </a:rPr>
              <a:t>，</a:t>
            </a:r>
            <a:r>
              <a:rPr lang="en-US" altLang="zh-CN" sz="2400" dirty="0">
                <a:solidFill>
                  <a:srgbClr val="000099"/>
                </a:solidFill>
                <a:cs typeface="Times New Roman" pitchFamily="18" charset="0"/>
              </a:rPr>
              <a:t>RR</a:t>
            </a:r>
            <a:r>
              <a:rPr lang="zh-CN" altLang="en-US" sz="2400" dirty="0">
                <a:cs typeface="Times New Roman" pitchFamily="18" charset="0"/>
              </a:rPr>
              <a:t>）组成</a:t>
            </a:r>
            <a:endParaRPr lang="en-US" altLang="zh-CN" sz="2400" dirty="0">
              <a:cs typeface="Times New Roman" pitchFamily="18" charset="0"/>
            </a:endParaRPr>
          </a:p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itchFamily="18" charset="0"/>
              </a:rPr>
              <a:t>资源记录结构</a:t>
            </a:r>
            <a:endParaRPr lang="en-US" altLang="zh-CN" sz="2400" dirty="0">
              <a:cs typeface="Times New Roman" pitchFamily="18" charset="0"/>
            </a:endParaRPr>
          </a:p>
          <a:p>
            <a:pPr marL="719455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cs typeface="Times New Roman" pitchFamily="18" charset="0"/>
              </a:rPr>
              <a:t>名字（</a:t>
            </a:r>
            <a:r>
              <a:rPr lang="en-US" altLang="zh-CN" sz="2000" b="1" dirty="0">
                <a:solidFill>
                  <a:srgbClr val="C00000"/>
                </a:solidFill>
                <a:cs typeface="Times New Roman" pitchFamily="18" charset="0"/>
              </a:rPr>
              <a:t>name</a:t>
            </a:r>
            <a:r>
              <a:rPr lang="zh-CN" altLang="en-US" sz="2000" b="1" dirty="0">
                <a:solidFill>
                  <a:srgbClr val="C00000"/>
                </a:solidFill>
                <a:cs typeface="Times New Roman" pitchFamily="18" charset="0"/>
              </a:rPr>
              <a:t>）</a:t>
            </a:r>
            <a:endParaRPr lang="en-US" altLang="zh-CN" sz="2000" b="1" dirty="0">
              <a:solidFill>
                <a:srgbClr val="C00000"/>
              </a:solidFill>
              <a:cs typeface="Times New Roman" pitchFamily="18" charset="0"/>
            </a:endParaRPr>
          </a:p>
          <a:p>
            <a:pPr marL="719455" lvl="1" indent="-365125">
              <a:lnSpc>
                <a:spcPts val="3200"/>
              </a:lnSpc>
              <a:spcBef>
                <a:spcPts val="600"/>
              </a:spcBef>
            </a:pPr>
            <a:r>
              <a:rPr lang="en-US" altLang="zh-CN" sz="2000" dirty="0">
                <a:cs typeface="Times New Roman" pitchFamily="18" charset="0"/>
              </a:rPr>
              <a:t>TTL</a:t>
            </a:r>
            <a:r>
              <a:rPr lang="zh-CN" altLang="en-US" sz="2000" dirty="0">
                <a:cs typeface="Times New Roman" pitchFamily="18" charset="0"/>
              </a:rPr>
              <a:t>（</a:t>
            </a:r>
            <a:r>
              <a:rPr lang="en-US" altLang="zh-CN" sz="2000" dirty="0">
                <a:cs typeface="Times New Roman" pitchFamily="18" charset="0"/>
              </a:rPr>
              <a:t>Time To Live</a:t>
            </a:r>
            <a:r>
              <a:rPr lang="zh-CN" altLang="en-US" sz="2000" dirty="0">
                <a:cs typeface="Times New Roman" pitchFamily="18" charset="0"/>
              </a:rPr>
              <a:t>）：有效时间，通常为</a:t>
            </a:r>
            <a:r>
              <a:rPr lang="en-US" altLang="zh-CN" sz="2000" dirty="0">
                <a:cs typeface="Times New Roman" pitchFamily="18" charset="0"/>
              </a:rPr>
              <a:t>86400</a:t>
            </a:r>
            <a:r>
              <a:rPr lang="zh-CN" altLang="en-US" sz="2000" dirty="0">
                <a:cs typeface="Times New Roman" pitchFamily="18" charset="0"/>
              </a:rPr>
              <a:t>秒（</a:t>
            </a:r>
            <a:r>
              <a:rPr lang="en-US" altLang="zh-CN" sz="2000" dirty="0">
                <a:cs typeface="Times New Roman" pitchFamily="18" charset="0"/>
              </a:rPr>
              <a:t>24</a:t>
            </a:r>
            <a:r>
              <a:rPr lang="zh-CN" altLang="en-US" sz="2000" dirty="0">
                <a:cs typeface="Times New Roman" pitchFamily="18" charset="0"/>
              </a:rPr>
              <a:t>小时）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类型（</a:t>
            </a:r>
            <a:r>
              <a:rPr lang="en-US" altLang="zh-CN" sz="2000" dirty="0">
                <a:cs typeface="Times New Roman" pitchFamily="18" charset="0"/>
              </a:rPr>
              <a:t>Type</a:t>
            </a:r>
            <a:r>
              <a:rPr lang="zh-CN" altLang="en-US" sz="2000" dirty="0">
                <a:cs typeface="Times New Roman" pitchFamily="18" charset="0"/>
              </a:rPr>
              <a:t>）：</a:t>
            </a:r>
            <a:r>
              <a:rPr lang="en-US" altLang="zh-CN" sz="2000" dirty="0">
                <a:cs typeface="Times New Roman" pitchFamily="18" charset="0"/>
              </a:rPr>
              <a:t>SOA</a:t>
            </a:r>
            <a:r>
              <a:rPr lang="zh-CN" altLang="en-US" sz="2000" dirty="0">
                <a:cs typeface="Times New Roman" pitchFamily="18" charset="0"/>
              </a:rPr>
              <a:t>、</a:t>
            </a:r>
            <a:r>
              <a:rPr lang="en-US" altLang="zh-CN" sz="2000" dirty="0">
                <a:cs typeface="Times New Roman" pitchFamily="18" charset="0"/>
              </a:rPr>
              <a:t>NS</a:t>
            </a:r>
            <a:r>
              <a:rPr lang="zh-CN" altLang="en-US" sz="2000" dirty="0">
                <a:cs typeface="Times New Roman" pitchFamily="18" charset="0"/>
              </a:rPr>
              <a:t>、</a:t>
            </a:r>
            <a:r>
              <a:rPr lang="en-US" altLang="zh-CN" sz="2000" dirty="0">
                <a:cs typeface="Times New Roman" pitchFamily="18" charset="0"/>
              </a:rPr>
              <a:t>A</a:t>
            </a:r>
            <a:r>
              <a:rPr lang="zh-CN" altLang="en-US" sz="2000" dirty="0">
                <a:cs typeface="Times New Roman" pitchFamily="18" charset="0"/>
              </a:rPr>
              <a:t>、</a:t>
            </a:r>
            <a:r>
              <a:rPr lang="en-US" altLang="zh-CN" sz="2000" dirty="0">
                <a:cs typeface="Times New Roman" pitchFamily="18" charset="0"/>
              </a:rPr>
              <a:t>AAAA</a:t>
            </a:r>
            <a:r>
              <a:rPr lang="zh-CN" altLang="en-US" sz="2000" dirty="0">
                <a:cs typeface="Times New Roman" pitchFamily="18" charset="0"/>
              </a:rPr>
              <a:t>、</a:t>
            </a:r>
            <a:r>
              <a:rPr lang="en-US" altLang="zh-CN" sz="2000" dirty="0">
                <a:cs typeface="Times New Roman" pitchFamily="18" charset="0"/>
              </a:rPr>
              <a:t>PTR</a:t>
            </a:r>
            <a:r>
              <a:rPr lang="zh-CN" altLang="en-US" sz="2000" dirty="0">
                <a:cs typeface="Times New Roman" pitchFamily="18" charset="0"/>
              </a:rPr>
              <a:t>、</a:t>
            </a:r>
            <a:r>
              <a:rPr lang="en-US" altLang="zh-CN" sz="2000" dirty="0">
                <a:cs typeface="Times New Roman" pitchFamily="18" charset="0"/>
              </a:rPr>
              <a:t>CNAME</a:t>
            </a:r>
            <a:r>
              <a:rPr lang="zh-CN" altLang="en-US" sz="2000" dirty="0">
                <a:cs typeface="Times New Roman" pitchFamily="18" charset="0"/>
              </a:rPr>
              <a:t>、</a:t>
            </a:r>
            <a:r>
              <a:rPr lang="en-US" altLang="zh-CN" sz="2000" dirty="0">
                <a:cs typeface="Times New Roman" pitchFamily="18" charset="0"/>
              </a:rPr>
              <a:t>MX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类（</a:t>
            </a:r>
            <a:r>
              <a:rPr lang="en-US" altLang="zh-CN" sz="2000" dirty="0">
                <a:cs typeface="Times New Roman" pitchFamily="18" charset="0"/>
              </a:rPr>
              <a:t>Class</a:t>
            </a:r>
            <a:r>
              <a:rPr lang="zh-CN" altLang="en-US" sz="2000" dirty="0">
                <a:cs typeface="Times New Roman" pitchFamily="18" charset="0"/>
              </a:rPr>
              <a:t>）：例如，</a:t>
            </a:r>
            <a:r>
              <a:rPr lang="en-US" altLang="zh-CN" sz="2000" dirty="0">
                <a:cs typeface="Times New Roman" pitchFamily="18" charset="0"/>
              </a:rPr>
              <a:t>IN</a:t>
            </a:r>
            <a:r>
              <a:rPr lang="zh-CN" altLang="en-US" sz="2000" dirty="0">
                <a:cs typeface="Times New Roman" pitchFamily="18" charset="0"/>
              </a:rPr>
              <a:t>类</a:t>
            </a:r>
            <a:endParaRPr lang="en-US" altLang="zh-CN" sz="2000" dirty="0">
              <a:cs typeface="Times New Roman" pitchFamily="18" charset="0"/>
            </a:endParaRPr>
          </a:p>
          <a:p>
            <a:pPr marL="719455" lvl="1" indent="-365125">
              <a:lnSpc>
                <a:spcPts val="32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cs typeface="Times New Roman" pitchFamily="18" charset="0"/>
              </a:rPr>
              <a:t>值（</a:t>
            </a:r>
            <a:r>
              <a:rPr lang="en-US" altLang="zh-CN" sz="2000" b="1" dirty="0">
                <a:solidFill>
                  <a:srgbClr val="C00000"/>
                </a:solidFill>
                <a:cs typeface="Times New Roman" pitchFamily="18" charset="0"/>
              </a:rPr>
              <a:t>Value</a:t>
            </a:r>
            <a:r>
              <a:rPr lang="zh-CN" altLang="en-US" sz="2000" b="1" dirty="0">
                <a:solidFill>
                  <a:srgbClr val="C00000"/>
                </a:solidFill>
                <a:cs typeface="Times New Roman" pitchFamily="18" charset="0"/>
              </a:rPr>
              <a:t>）</a:t>
            </a:r>
            <a:endParaRPr lang="en-US" altLang="zh-CN" sz="2000" b="1" dirty="0">
              <a:solidFill>
                <a:srgbClr val="C00000"/>
              </a:solidFill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资源记录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10714" cy="4592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zh-CN" altLang="en-US" sz="2400" dirty="0">
                <a:cs typeface="Times New Roman" pitchFamily="18" charset="0"/>
              </a:rPr>
              <a:t>资源记录类型（常用）</a:t>
            </a:r>
            <a:endParaRPr lang="en-US" altLang="zh-CN" sz="2400" dirty="0">
              <a:cs typeface="Times New Roman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itchFamily="18" charset="0"/>
              </a:rPr>
              <a:t>SOA</a:t>
            </a:r>
            <a:r>
              <a:rPr lang="zh-CN" altLang="en-US" sz="2000" dirty="0">
                <a:cs typeface="Times New Roman" pitchFamily="18" charset="0"/>
              </a:rPr>
              <a:t>：区域数据库的开始，描述负责区域的域名服务器、版本信息，以及从属域名服务器备份时的一些参数等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itchFamily="18" charset="0"/>
              </a:rPr>
              <a:t>NS</a:t>
            </a:r>
            <a:r>
              <a:rPr lang="zh-CN" altLang="en-US" sz="2000" dirty="0">
                <a:cs typeface="Times New Roman" pitchFamily="18" charset="0"/>
              </a:rPr>
              <a:t>：指定</a:t>
            </a:r>
            <a:r>
              <a:rPr lang="en-US" altLang="zh-CN" sz="2000" dirty="0">
                <a:cs typeface="Times New Roman" pitchFamily="18" charset="0"/>
              </a:rPr>
              <a:t>DNS</a:t>
            </a:r>
            <a:r>
              <a:rPr lang="zh-CN" altLang="en-US" sz="2000" dirty="0">
                <a:cs typeface="Times New Roman" pitchFamily="18" charset="0"/>
              </a:rPr>
              <a:t>服务器主机名（不使用</a:t>
            </a:r>
            <a:r>
              <a:rPr lang="en-US" altLang="zh-CN" sz="2000" dirty="0">
                <a:cs typeface="Times New Roman" pitchFamily="18" charset="0"/>
              </a:rPr>
              <a:t>IP</a:t>
            </a:r>
            <a:r>
              <a:rPr lang="zh-CN" altLang="en-US" sz="2000" dirty="0">
                <a:cs typeface="Times New Roman" pitchFamily="18" charset="0"/>
              </a:rPr>
              <a:t>地址）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itchFamily="18" charset="0"/>
              </a:rPr>
              <a:t>A</a:t>
            </a:r>
            <a:r>
              <a:rPr lang="zh-CN" altLang="en-US" sz="2000" dirty="0">
                <a:cs typeface="Times New Roman" pitchFamily="18" charset="0"/>
              </a:rPr>
              <a:t>：将名称对应到</a:t>
            </a:r>
            <a:r>
              <a:rPr lang="en-US" altLang="zh-CN" sz="2000" dirty="0">
                <a:cs typeface="Times New Roman" pitchFamily="18" charset="0"/>
              </a:rPr>
              <a:t>IPv4</a:t>
            </a:r>
            <a:r>
              <a:rPr lang="zh-CN" altLang="en-US" sz="2000" dirty="0">
                <a:cs typeface="Times New Roman" pitchFamily="18" charset="0"/>
              </a:rPr>
              <a:t>的</a:t>
            </a:r>
            <a:r>
              <a:rPr lang="en-US" altLang="zh-CN" sz="2000" dirty="0">
                <a:cs typeface="Times New Roman" pitchFamily="18" charset="0"/>
              </a:rPr>
              <a:t>32</a:t>
            </a:r>
            <a:r>
              <a:rPr lang="zh-CN" altLang="en-US" sz="2000" dirty="0">
                <a:cs typeface="Times New Roman" pitchFamily="18" charset="0"/>
              </a:rPr>
              <a:t>位地址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itchFamily="18" charset="0"/>
              </a:rPr>
              <a:t>AAAA</a:t>
            </a:r>
            <a:r>
              <a:rPr lang="zh-CN" altLang="en-US" sz="2000" dirty="0">
                <a:cs typeface="Times New Roman" pitchFamily="18" charset="0"/>
              </a:rPr>
              <a:t>：将名称对应到</a:t>
            </a:r>
            <a:r>
              <a:rPr lang="en-US" altLang="zh-CN" sz="2000" dirty="0">
                <a:cs typeface="Times New Roman" pitchFamily="18" charset="0"/>
              </a:rPr>
              <a:t>IPv6</a:t>
            </a:r>
            <a:r>
              <a:rPr lang="zh-CN" altLang="en-US" sz="2000" dirty="0">
                <a:cs typeface="Times New Roman" pitchFamily="18" charset="0"/>
              </a:rPr>
              <a:t>的</a:t>
            </a:r>
            <a:r>
              <a:rPr lang="en-US" altLang="zh-CN" sz="2000" dirty="0">
                <a:cs typeface="Times New Roman" pitchFamily="18" charset="0"/>
              </a:rPr>
              <a:t>128</a:t>
            </a:r>
            <a:r>
              <a:rPr lang="zh-CN" altLang="en-US" sz="2000" dirty="0">
                <a:cs typeface="Times New Roman" pitchFamily="18" charset="0"/>
              </a:rPr>
              <a:t>位地址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itchFamily="18" charset="0"/>
              </a:rPr>
              <a:t>PTR</a:t>
            </a:r>
            <a:r>
              <a:rPr lang="zh-CN" altLang="en-US" sz="2000" dirty="0">
                <a:cs typeface="Times New Roman" pitchFamily="18" charset="0"/>
              </a:rPr>
              <a:t>：将</a:t>
            </a:r>
            <a:r>
              <a:rPr lang="en-US" altLang="zh-CN" sz="2000" dirty="0">
                <a:cs typeface="Times New Roman" pitchFamily="18" charset="0"/>
              </a:rPr>
              <a:t>IP </a:t>
            </a:r>
            <a:r>
              <a:rPr lang="zh-CN" altLang="en-US" sz="2000" dirty="0">
                <a:cs typeface="Times New Roman" pitchFamily="18" charset="0"/>
              </a:rPr>
              <a:t>对应的名字</a:t>
            </a:r>
            <a:endParaRPr lang="en-US" altLang="zh-CN" sz="2400" dirty="0">
              <a:cs typeface="Times New Roman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itchFamily="18" charset="0"/>
              </a:rPr>
              <a:t>CNAME</a:t>
            </a:r>
            <a:r>
              <a:rPr lang="zh-CN" altLang="en-US" sz="2000" dirty="0">
                <a:cs typeface="Times New Roman" pitchFamily="18" charset="0"/>
              </a:rPr>
              <a:t>：别名，同一台主机可以有多个名字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ts val="3000"/>
              </a:lnSpc>
              <a:spcBef>
                <a:spcPts val="1200"/>
              </a:spcBef>
            </a:pPr>
            <a:r>
              <a:rPr lang="en-US" altLang="zh-CN" sz="2000" dirty="0">
                <a:cs typeface="Times New Roman" pitchFamily="18" charset="0"/>
              </a:rPr>
              <a:t>MX</a:t>
            </a:r>
            <a:r>
              <a:rPr lang="zh-CN" altLang="en-US" sz="2000" dirty="0">
                <a:cs typeface="Times New Roman" pitchFamily="18" charset="0"/>
              </a:rPr>
              <a:t>：给出服务特定域的邮件服务器的主机名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资源记录：示例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14:cpLocks xmlns:a14="http://schemas.microsoft.com/office/drawing/2010/main" noChangeArrowheads="1"/>
          </p:cNvSpPr>
          <p:nvPr/>
        </p:nvSpPr>
        <p:spPr>
          <a:xfrm>
            <a:off x="535201" y="1504018"/>
            <a:ext cx="8070112" cy="45481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cs.vu.nl.   	86400  	IN  SOA    star boss (serial, refresh, retry, expire, </a:t>
            </a:r>
            <a:r>
              <a:rPr kumimoji="1" lang="en-US" altLang="zh-CN" sz="1800" dirty="0" err="1">
                <a:latin typeface="Times New Roman" pitchFamily="18" charset="0"/>
                <a:cs typeface="Times New Roman" pitchFamily="18" charset="0"/>
              </a:rPr>
              <a:t>ttl</a:t>
            </a: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)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cs.vu.nl.  	                86400  	IN  TXT     “A University”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cs.vu.nl.   	86400  	IN  MX      	1 zephyer.cs.vu.nl.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cs.vu.nl.   	86400  	IN  MX      	2 top.cs.vu.nl.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flits.cs.vu.nl.	86400  	IN  HINFO     	Sun Unix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flits.cs.vu.nl.     	86400  	IN  A              	130.37.16.112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flits.cs.vu.nl.     	86400  	IN  MX           	1 flits.cs.vu.nl.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flits.cs.vu.nl.     	86400  	IN  MX           	2 zephyer.cs.vu.nl.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flits.cs.vu.nl.     	86400  	IN  MX           	3 top.cs.vu.nl.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www.cs.vu.nl.   	86400  	IN  CNAME   	top.cs.vu.nl.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ftp.cs.vu.nl.       	86400  	IN  CNAME   	zephyer.cs.vu.nl.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 err="1">
                <a:latin typeface="Times New Roman" pitchFamily="18" charset="0"/>
                <a:cs typeface="Times New Roman" pitchFamily="18" charset="0"/>
              </a:rPr>
              <a:t>zephyer</a:t>
            </a: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   		86400  	IN  A           	130.37.56.201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50000"/>
              <a:buFont typeface="Symbol" pitchFamily="18" charset="2"/>
              <a:buNone/>
            </a:pPr>
            <a:r>
              <a:rPr kumimoji="1" lang="en-US" altLang="zh-CN" sz="1800" dirty="0">
                <a:latin typeface="Times New Roman" pitchFamily="18" charset="0"/>
                <a:cs typeface="Times New Roman" pitchFamily="18" charset="0"/>
              </a:rPr>
              <a:t>                            		IN  HINFO   	Sun Unix</a:t>
            </a:r>
            <a:endParaRPr kumimoji="1" lang="en-US" altLang="zh-CN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Oval 4"/>
          <p:cNvSpPr>
            <a14:cpLocks xmlns:a14="http://schemas.microsoft.com/office/drawing/2010/main" noChangeArrowheads="1"/>
          </p:cNvSpPr>
          <p:nvPr/>
        </p:nvSpPr>
        <p:spPr bwMode="auto">
          <a:xfrm>
            <a:off x="1683563" y="3014920"/>
            <a:ext cx="215900" cy="2159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报文格式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81028"/>
            <a:ext cx="8265293" cy="449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1200"/>
              </a:spcBef>
            </a:pPr>
            <a:r>
              <a:rPr lang="en-US" altLang="zh-CN" sz="2400" dirty="0">
                <a:cs typeface="Times New Roman" pitchFamily="18" charset="0"/>
              </a:rPr>
              <a:t>DNS</a:t>
            </a:r>
            <a:r>
              <a:rPr lang="zh-CN" altLang="en-US" sz="2400" dirty="0">
                <a:cs typeface="Times New Roman" pitchFamily="18" charset="0"/>
              </a:rPr>
              <a:t>包括</a:t>
            </a:r>
            <a:r>
              <a:rPr lang="en-US" altLang="zh-CN" sz="2400" b="1" i="1" dirty="0">
                <a:solidFill>
                  <a:srgbClr val="FF0000"/>
                </a:solidFill>
                <a:cs typeface="Times New Roman" pitchFamily="18" charset="0"/>
              </a:rPr>
              <a:t>query</a:t>
            </a:r>
            <a:r>
              <a:rPr lang="zh-CN" altLang="en-US" sz="2400" dirty="0">
                <a:cs typeface="Times New Roman" pitchFamily="18" charset="0"/>
              </a:rPr>
              <a:t>和</a:t>
            </a:r>
            <a:r>
              <a:rPr lang="en-US" altLang="zh-CN" sz="2400" b="1" i="1" dirty="0">
                <a:solidFill>
                  <a:srgbClr val="FF0000"/>
                </a:solidFill>
                <a:cs typeface="Times New Roman" pitchFamily="18" charset="0"/>
              </a:rPr>
              <a:t>reply</a:t>
            </a:r>
            <a:r>
              <a:rPr lang="zh-CN" altLang="en-US" sz="2400" dirty="0">
                <a:cs typeface="Times New Roman" pitchFamily="18" charset="0"/>
              </a:rPr>
              <a:t>两种报文</a:t>
            </a:r>
            <a:endParaRPr lang="en-US" altLang="zh-CN" sz="2400" dirty="0">
              <a:cs typeface="Times New Roman" pitchFamily="18" charset="0"/>
            </a:endParaRPr>
          </a:p>
        </p:txBody>
      </p:sp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89675" y="2058508"/>
            <a:ext cx="6761163" cy="393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报文格式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01050" cy="443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参数域的定义</a:t>
            </a:r>
            <a:endParaRPr lang="en-US" altLang="zh-CN" sz="2200" dirty="0">
              <a:cs typeface="Times New Roman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753612" y="1504018"/>
          <a:ext cx="5098532" cy="469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2183"/>
                <a:gridCol w="321634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参数域中的位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含义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报文类型：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-query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-reply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-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查询类型：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标准查询  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反向查询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授权响应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报文被截断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期望递归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支持递归，则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9-1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保留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2-1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应答类型：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无错误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查询中格式错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2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服务器失效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3-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名字不存在</a:t>
                      </a:r>
                      <a:endParaRPr lang="en-US" altLang="zh-CN" dirty="0">
                        <a:solidFill>
                          <a:schemeClr val="tx1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概述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363870"/>
            <a:ext cx="8410714" cy="4824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7505" indent="-357505">
              <a:lnSpc>
                <a:spcPts val="38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2400" dirty="0">
                <a:cs typeface="Times New Roman" pitchFamily="18" charset="0"/>
              </a:rPr>
              <a:t>DNS</a:t>
            </a:r>
            <a:r>
              <a:rPr lang="zh-CN" altLang="en-US" sz="2400" dirty="0"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cs typeface="Times New Roman" pitchFamily="18" charset="0"/>
              </a:rPr>
              <a:t>D</a:t>
            </a:r>
            <a:r>
              <a:rPr lang="en-US" altLang="zh-CN" sz="2400" dirty="0">
                <a:cs typeface="Times New Roman" pitchFamily="18" charset="0"/>
              </a:rPr>
              <a:t>omain</a:t>
            </a:r>
            <a:r>
              <a:rPr lang="en-US" altLang="zh-CN" sz="2400" dirty="0">
                <a:solidFill>
                  <a:schemeClr val="tx2"/>
                </a:solidFill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cs typeface="Times New Roman" pitchFamily="18" charset="0"/>
              </a:rPr>
              <a:t>N</a:t>
            </a:r>
            <a:r>
              <a:rPr lang="en-US" altLang="zh-CN" sz="2400" dirty="0">
                <a:cs typeface="Times New Roman" pitchFamily="18" charset="0"/>
              </a:rPr>
              <a:t>ame</a:t>
            </a:r>
            <a:r>
              <a:rPr lang="en-US" altLang="zh-CN" sz="2400" dirty="0">
                <a:solidFill>
                  <a:schemeClr val="tx2"/>
                </a:solidFill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cs typeface="Times New Roman" pitchFamily="18" charset="0"/>
              </a:rPr>
              <a:t>S</a:t>
            </a:r>
            <a:r>
              <a:rPr lang="en-US" altLang="zh-CN" sz="2400" dirty="0">
                <a:cs typeface="Times New Roman" pitchFamily="18" charset="0"/>
              </a:rPr>
              <a:t>ystem</a:t>
            </a:r>
            <a:r>
              <a:rPr lang="zh-CN" altLang="en-US" sz="2400" dirty="0">
                <a:solidFill>
                  <a:schemeClr val="tx2"/>
                </a:solidFill>
                <a:cs typeface="Times New Roman" pitchFamily="18" charset="0"/>
              </a:rPr>
              <a:t>）</a:t>
            </a:r>
            <a:endParaRPr lang="en-US" altLang="zh-CN" sz="2400" dirty="0">
              <a:solidFill>
                <a:schemeClr val="tx2"/>
              </a:solidFill>
              <a:cs typeface="Times New Roman" pitchFamily="18" charset="0"/>
            </a:endParaRPr>
          </a:p>
          <a:p>
            <a:pPr marL="803275" lvl="1" indent="-357505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dirty="0">
                <a:cs typeface="Times New Roman" pitchFamily="18" charset="0"/>
              </a:rPr>
              <a:t>自动实现名字到地址映射的系统</a:t>
            </a:r>
            <a:endParaRPr lang="en-US" altLang="zh-CN" sz="2000" dirty="0">
              <a:cs typeface="Times New Roman" pitchFamily="18" charset="0"/>
            </a:endParaRPr>
          </a:p>
          <a:p>
            <a:pPr marL="357505" indent="-357505">
              <a:lnSpc>
                <a:spcPts val="38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2400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DNS</a:t>
            </a:r>
            <a:r>
              <a:rPr lang="zh-CN" altLang="en-US" sz="2400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基本思想</a:t>
            </a:r>
            <a:r>
              <a:rPr lang="zh-CN" altLang="en-US" sz="2400" dirty="0">
                <a:cs typeface="Times New Roman" pitchFamily="18" charset="0"/>
              </a:rPr>
              <a:t>：</a:t>
            </a:r>
            <a:endParaRPr lang="en-US" altLang="zh-CN" sz="2400" dirty="0">
              <a:cs typeface="Times New Roman" pitchFamily="18" charset="0"/>
            </a:endParaRPr>
          </a:p>
          <a:p>
            <a:pPr marL="803275" lvl="1" indent="-357505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dirty="0">
                <a:cs typeface="Times New Roman" pitchFamily="18" charset="0"/>
              </a:rPr>
              <a:t>名字和地址映射关系分布式存放，形成具有层次结构的分布式数据库系统（分布式管理）</a:t>
            </a:r>
            <a:endParaRPr lang="en-US" altLang="zh-CN" sz="2000" dirty="0">
              <a:cs typeface="Times New Roman" pitchFamily="18" charset="0"/>
            </a:endParaRPr>
          </a:p>
          <a:p>
            <a:pPr marL="803275" lvl="1" indent="-357505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dirty="0">
                <a:cs typeface="Times New Roman" pitchFamily="18" charset="0"/>
              </a:rPr>
              <a:t>通过查询分布式数据库，获得名字到地址的映射，或相反</a:t>
            </a:r>
            <a:endParaRPr lang="en-US" altLang="zh-CN" sz="2000" dirty="0">
              <a:cs typeface="Times New Roman" pitchFamily="18" charset="0"/>
            </a:endParaRPr>
          </a:p>
          <a:p>
            <a:pPr marL="357505" indent="-357505">
              <a:lnSpc>
                <a:spcPts val="38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400" dirty="0">
                <a:cs typeface="Times New Roman" pitchFamily="18" charset="0"/>
              </a:rPr>
              <a:t>关键：</a:t>
            </a:r>
            <a:endParaRPr lang="en-US" altLang="zh-CN" sz="2400" dirty="0">
              <a:cs typeface="Times New Roman" pitchFamily="18" charset="0"/>
            </a:endParaRPr>
          </a:p>
          <a:p>
            <a:pPr marL="803275" lvl="1" indent="-357505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b="1" dirty="0">
                <a:solidFill>
                  <a:srgbClr val="0070C0"/>
                </a:solidFill>
                <a:cs typeface="Times New Roman" pitchFamily="18" charset="0"/>
              </a:rPr>
              <a:t>如何组织分布式数据库？</a:t>
            </a:r>
            <a:endParaRPr lang="en-US" altLang="zh-CN" sz="2000" b="1" dirty="0">
              <a:solidFill>
                <a:srgbClr val="0070C0"/>
              </a:solidFill>
              <a:cs typeface="Times New Roman" pitchFamily="18" charset="0"/>
            </a:endParaRPr>
          </a:p>
          <a:p>
            <a:pPr marL="803275" lvl="1" indent="-357505">
              <a:lnSpc>
                <a:spcPts val="35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000" b="1" dirty="0">
                <a:solidFill>
                  <a:srgbClr val="0070C0"/>
                </a:solidFill>
                <a:cs typeface="Times New Roman" pitchFamily="18" charset="0"/>
              </a:rPr>
              <a:t>如何在分布式数据库中查找？</a:t>
            </a:r>
            <a:endParaRPr lang="en-US" altLang="zh-CN" sz="2000" b="1" dirty="0">
              <a:solidFill>
                <a:srgbClr val="0070C0"/>
              </a:solidFill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报文格式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01050" cy="290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itchFamily="18" charset="0"/>
              </a:rPr>
              <a:t>Question:</a:t>
            </a:r>
            <a:r>
              <a:rPr lang="en-US" altLang="zh-CN" sz="2400" dirty="0">
                <a:cs typeface="Times New Roman" pitchFamily="18" charset="0"/>
              </a:rPr>
              <a:t> </a:t>
            </a:r>
            <a:r>
              <a:rPr lang="zh-CN" altLang="en-US" sz="2400" dirty="0">
                <a:cs typeface="Times New Roman" pitchFamily="18" charset="0"/>
              </a:rPr>
              <a:t>携带查询的名字和其他参数</a:t>
            </a:r>
            <a:endParaRPr lang="en-US" altLang="zh-CN" sz="2400" dirty="0">
              <a:cs typeface="Times New Roman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itchFamily="18" charset="0"/>
              </a:rPr>
              <a:t>Answer:</a:t>
            </a:r>
            <a:r>
              <a:rPr lang="en-US" altLang="zh-CN" sz="2400" dirty="0">
                <a:cs typeface="Times New Roman" pitchFamily="18" charset="0"/>
              </a:rPr>
              <a:t> </a:t>
            </a:r>
            <a:r>
              <a:rPr lang="zh-CN" altLang="en-US" sz="2400" dirty="0">
                <a:cs typeface="Times New Roman" pitchFamily="18" charset="0"/>
              </a:rPr>
              <a:t>携带直接响应查询的资源记录</a:t>
            </a:r>
            <a:endParaRPr lang="en-US" altLang="zh-CN" sz="2400" dirty="0">
              <a:cs typeface="Times New Roman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itchFamily="18" charset="0"/>
              </a:rPr>
              <a:t>Authority:</a:t>
            </a:r>
            <a:r>
              <a:rPr lang="en-US" altLang="zh-CN" sz="2400" dirty="0">
                <a:cs typeface="Times New Roman" pitchFamily="18" charset="0"/>
              </a:rPr>
              <a:t> </a:t>
            </a:r>
            <a:r>
              <a:rPr lang="zh-CN" altLang="en-US" sz="2400" dirty="0">
                <a:cs typeface="Times New Roman" pitchFamily="18" charset="0"/>
              </a:rPr>
              <a:t>携带描述其他域名服务器的资源记录</a:t>
            </a:r>
            <a:endParaRPr lang="en-US" altLang="zh-CN" sz="2400" dirty="0">
              <a:cs typeface="Times New Roman" pitchFamily="18" charset="0"/>
            </a:endParaRPr>
          </a:p>
          <a:p>
            <a:pPr lvl="1">
              <a:lnSpc>
                <a:spcPts val="3500"/>
              </a:lnSpc>
              <a:spcBef>
                <a:spcPts val="1200"/>
              </a:spcBef>
            </a:pPr>
            <a:r>
              <a:rPr lang="zh-CN" altLang="en-US" sz="2000" dirty="0">
                <a:cs typeface="Times New Roman" pitchFamily="18" charset="0"/>
              </a:rPr>
              <a:t>在应答中可以选择携带授权数据的</a:t>
            </a:r>
            <a:r>
              <a:rPr lang="en-US" altLang="zh-CN" sz="2000" dirty="0">
                <a:cs typeface="Times New Roman" pitchFamily="18" charset="0"/>
              </a:rPr>
              <a:t>SOA</a:t>
            </a:r>
            <a:r>
              <a:rPr lang="zh-CN" altLang="en-US" sz="2000" dirty="0">
                <a:cs typeface="Times New Roman" pitchFamily="18" charset="0"/>
              </a:rPr>
              <a:t>资源记录</a:t>
            </a:r>
            <a:endParaRPr lang="en-US" altLang="zh-CN" sz="2000" dirty="0">
              <a:cs typeface="Times New Roman" pitchFamily="18" charset="0"/>
            </a:endParaRP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en-US" altLang="zh-CN" sz="2400" dirty="0">
                <a:solidFill>
                  <a:srgbClr val="000099"/>
                </a:solidFill>
                <a:cs typeface="Times New Roman" pitchFamily="18" charset="0"/>
              </a:rPr>
              <a:t>Additional:</a:t>
            </a:r>
            <a:r>
              <a:rPr lang="zh-CN" altLang="en-US" sz="2400" dirty="0">
                <a:cs typeface="Times New Roman" pitchFamily="18" charset="0"/>
              </a:rPr>
              <a:t>携带附加的资源记录</a:t>
            </a:r>
            <a:endParaRPr lang="en-US" altLang="zh-CN" sz="24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报文格式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61676" y="1610228"/>
            <a:ext cx="6732365" cy="1242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1676" y="3256165"/>
            <a:ext cx="6770482" cy="258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41693" y="1917634"/>
            <a:ext cx="1314860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Question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342900" indent="-342900" algn="ctr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格式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0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7541693" y="3828356"/>
            <a:ext cx="1411288" cy="132343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Answer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algn="ctr"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Authority 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algn="ctr">
              <a:buFont typeface="Symbol" pitchFamily="18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Additional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algn="ctr">
              <a:buFont typeface="Symbol" pitchFamily="18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格式</a:t>
            </a:r>
            <a:endParaRPr lang="en-US" altLang="zh-CN" sz="2000" dirty="0">
              <a:solidFill>
                <a:srgbClr val="C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格式压缩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01050" cy="409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itchFamily="18" charset="0"/>
              </a:rPr>
              <a:t>报文中域名格式</a:t>
            </a:r>
            <a:endParaRPr lang="en-US" altLang="zh-CN" sz="2400" dirty="0">
              <a:cs typeface="Times New Roman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每个段第一个字节指定长度 </a:t>
            </a:r>
            <a:r>
              <a:rPr lang="en-US" altLang="zh-CN" sz="2000" dirty="0">
                <a:solidFill>
                  <a:srgbClr val="000099"/>
                </a:solidFill>
                <a:cs typeface="Times New Roman" pitchFamily="18" charset="0"/>
              </a:rPr>
              <a:t>(00xxxxxx=n)</a:t>
            </a:r>
            <a:r>
              <a:rPr lang="zh-CN" altLang="en-US" sz="2000" dirty="0">
                <a:solidFill>
                  <a:srgbClr val="000099"/>
                </a:solidFill>
                <a:cs typeface="Times New Roman" pitchFamily="18" charset="0"/>
              </a:rPr>
              <a:t>，</a:t>
            </a:r>
            <a:r>
              <a:rPr lang="zh-CN" altLang="en-US" sz="2000" dirty="0">
                <a:cs typeface="Times New Roman" pitchFamily="18" charset="0"/>
              </a:rPr>
              <a:t>后跟</a:t>
            </a:r>
            <a:r>
              <a:rPr lang="en-US" altLang="zh-CN" sz="2000" dirty="0">
                <a:cs typeface="Times New Roman" pitchFamily="18" charset="0"/>
              </a:rPr>
              <a:t>n</a:t>
            </a:r>
            <a:r>
              <a:rPr lang="zh-CN" altLang="en-US" sz="2000" dirty="0">
                <a:cs typeface="Times New Roman" pitchFamily="18" charset="0"/>
              </a:rPr>
              <a:t>个字节</a:t>
            </a:r>
            <a:endParaRPr lang="en-US" altLang="zh-CN" sz="2000" dirty="0">
              <a:cs typeface="Times New Roman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长度为</a:t>
            </a:r>
            <a:r>
              <a:rPr lang="en-US" altLang="zh-CN" sz="2000" dirty="0">
                <a:cs typeface="Times New Roman" pitchFamily="18" charset="0"/>
              </a:rPr>
              <a:t>0</a:t>
            </a:r>
            <a:r>
              <a:rPr lang="zh-CN" altLang="en-US" sz="2000" dirty="0">
                <a:cs typeface="Times New Roman" pitchFamily="18" charset="0"/>
              </a:rPr>
              <a:t>的段，表明域名结束</a:t>
            </a:r>
            <a:endParaRPr lang="en-US" altLang="zh-CN" sz="2000" dirty="0">
              <a:cs typeface="Times New Roman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例如：</a:t>
            </a:r>
            <a:r>
              <a:rPr lang="en-US" altLang="zh-CN" sz="2000" dirty="0">
                <a:cs typeface="Times New Roman" pitchFamily="18" charset="0"/>
              </a:rPr>
              <a:t>www.nankai.edu.cn</a:t>
            </a:r>
            <a:r>
              <a:rPr lang="zh-CN" altLang="en-US" sz="2000" dirty="0">
                <a:cs typeface="Times New Roman" pitchFamily="18" charset="0"/>
              </a:rPr>
              <a:t>，</a:t>
            </a:r>
            <a:r>
              <a:rPr lang="en-US" altLang="zh-CN" sz="2000" dirty="0">
                <a:cs typeface="Times New Roman" pitchFamily="18" charset="0"/>
              </a:rPr>
              <a:t>nankai.edu.cn</a:t>
            </a:r>
            <a:endParaRPr lang="en-US" altLang="zh-CN" sz="2000" dirty="0">
              <a:cs typeface="Times New Roman" pitchFamily="18" charset="0"/>
            </a:endParaRPr>
          </a:p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itchFamily="18" charset="0"/>
              </a:rPr>
              <a:t>压缩格式</a:t>
            </a:r>
            <a:endParaRPr lang="en-US" altLang="zh-CN" sz="2400" dirty="0">
              <a:cs typeface="Times New Roman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域名的后缀部分经常重复，可以进行适当压缩</a:t>
            </a:r>
            <a:endParaRPr lang="en-US" altLang="zh-CN" sz="2000" dirty="0">
              <a:cs typeface="Times New Roman" pitchFamily="18" charset="0"/>
            </a:endParaRPr>
          </a:p>
          <a:p>
            <a:pPr marL="854075" lvl="1" indent="-396875">
              <a:lnSpc>
                <a:spcPts val="3500"/>
              </a:lnSpc>
              <a:spcBef>
                <a:spcPts val="600"/>
              </a:spcBef>
            </a:pPr>
            <a:r>
              <a:rPr lang="zh-CN" altLang="en-US" sz="2000" dirty="0">
                <a:cs typeface="Times New Roman" pitchFamily="18" charset="0"/>
              </a:rPr>
              <a:t>指针：如果前两位为</a:t>
            </a:r>
            <a:r>
              <a:rPr lang="en-US" altLang="zh-CN" sz="2000" dirty="0">
                <a:cs typeface="Times New Roman" pitchFamily="18" charset="0"/>
              </a:rPr>
              <a:t>11</a:t>
            </a:r>
            <a:r>
              <a:rPr lang="zh-CN" altLang="en-US" sz="2000" dirty="0">
                <a:cs typeface="Times New Roman" pitchFamily="18" charset="0"/>
              </a:rPr>
              <a:t>，则段前两个字节的后</a:t>
            </a:r>
            <a:r>
              <a:rPr lang="en-US" altLang="zh-CN" sz="2000" dirty="0">
                <a:cs typeface="Times New Roman" pitchFamily="18" charset="0"/>
              </a:rPr>
              <a:t>14</a:t>
            </a:r>
            <a:r>
              <a:rPr lang="zh-CN" altLang="en-US" sz="2000" dirty="0">
                <a:cs typeface="Times New Roman" pitchFamily="18" charset="0"/>
              </a:rPr>
              <a:t>位为指针 </a:t>
            </a:r>
            <a:r>
              <a:rPr lang="en-US" altLang="zh-CN" sz="2000" dirty="0">
                <a:solidFill>
                  <a:srgbClr val="000099"/>
                </a:solidFill>
                <a:cs typeface="Times New Roman" pitchFamily="18" charset="0"/>
              </a:rPr>
              <a:t>(11xxxxxxxxxxxxxx)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格式压缩：示例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01050" cy="944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itchFamily="18" charset="0"/>
              </a:rPr>
              <a:t>例如：需要查询名字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</a:rPr>
              <a:t>F.ISI.ARPA</a:t>
            </a:r>
            <a:r>
              <a:rPr lang="en-US" altLang="zh-CN" sz="2400" dirty="0">
                <a:latin typeface="Arial" charset="0"/>
              </a:rPr>
              <a:t>, </a:t>
            </a:r>
            <a:r>
              <a:rPr lang="en-US" altLang="zh-CN" sz="2400" dirty="0">
                <a:solidFill>
                  <a:srgbClr val="00B0F0"/>
                </a:solidFill>
                <a:latin typeface="Arial" charset="0"/>
              </a:rPr>
              <a:t>FOO.F.ISI.ARPA, </a:t>
            </a:r>
            <a:r>
              <a:rPr lang="en-US" altLang="zh-CN" sz="2400" dirty="0">
                <a:solidFill>
                  <a:srgbClr val="7030A0"/>
                </a:solidFill>
                <a:latin typeface="Arial" charset="0"/>
              </a:rPr>
              <a:t>ARPA</a:t>
            </a:r>
            <a:r>
              <a:rPr lang="en-US" altLang="zh-CN" sz="2400" dirty="0">
                <a:latin typeface="Arial" charset="0"/>
              </a:rPr>
              <a:t>, </a:t>
            </a:r>
            <a:r>
              <a:rPr lang="zh-CN" altLang="en-US" sz="2400" dirty="0">
                <a:latin typeface="Arial" charset="0"/>
              </a:rPr>
              <a:t>和根，忽略其他域，这些名字可以表示为：</a:t>
            </a:r>
            <a:endParaRPr lang="en-US" altLang="zh-CN" sz="2400" dirty="0">
              <a:latin typeface="Arial" charset="0"/>
            </a:endParaRPr>
          </a:p>
        </p:txBody>
      </p:sp>
      <p:sp>
        <p:nvSpPr>
          <p:cNvPr id="3" name="Text Box 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35432" y="32451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 Box 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5682" y="3245146"/>
            <a:ext cx="5397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20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19757" y="32451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F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 Box 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35432" y="36197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3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 Box 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5682" y="3605509"/>
            <a:ext cx="5397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22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 Box 1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19757" y="36197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I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 Box 1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35432" y="39944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S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 Box 1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95682" y="3951584"/>
            <a:ext cx="5397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24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 Box 1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19757" y="399444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I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 Box 1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27494" y="43690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4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 Box 1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87744" y="4369096"/>
            <a:ext cx="5397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26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 Box 1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11819" y="4369096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A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Text Box 1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27494" y="475803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R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 Box 1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87744" y="4743746"/>
            <a:ext cx="5397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28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24" name="Text Box 1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11819" y="475803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P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25" name="Text Box 2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1127494" y="513268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A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27" name="Text Box 2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87744" y="5089821"/>
            <a:ext cx="5397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30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28" name="Text Box 2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711819" y="5132684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29" name="Text Box 2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83582" y="324832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3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0" name="Text Box 24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43832" y="3248321"/>
            <a:ext cx="5397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40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1" name="Text Box 2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967907" y="324832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F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2" name="Text Box 26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83582" y="362297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O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3" name="Text Box 2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43832" y="3608684"/>
            <a:ext cx="5397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42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4" name="Text Box 2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967907" y="3622971"/>
            <a:ext cx="15843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O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5" name="Text Box 2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83582" y="3997621"/>
            <a:ext cx="504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11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6" name="Text Box 3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43832" y="3954759"/>
            <a:ext cx="5397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44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7" name="Text Box 3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888407" y="3997621"/>
            <a:ext cx="2663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20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8" name="Text Box 3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35894" y="4570709"/>
            <a:ext cx="53975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64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39" name="Text Box 38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75644" y="5091409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40" name="Text Box 3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835894" y="5048546"/>
            <a:ext cx="5397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92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41" name="Text Box 40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959969" y="5091409"/>
            <a:ext cx="1584325" cy="3762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endParaRPr lang="zh-CN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42" name="Text Box 4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383582" y="4543721"/>
            <a:ext cx="504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11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43" name="Text Box 42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888407" y="4543721"/>
            <a:ext cx="2663825" cy="3762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Symbol" pitchFamily="18" charset="2"/>
              <a:buNone/>
            </a:pPr>
            <a:r>
              <a:rPr lang="en-US" altLang="zh-CN" sz="1800">
                <a:latin typeface="Times New Roman" pitchFamily="18" charset="0"/>
                <a:cs typeface="Times New Roman" pitchFamily="18" charset="0"/>
              </a:rPr>
              <a:t>26</a:t>
            </a:r>
            <a:endParaRPr lang="en-US" altLang="zh-CN" sz="1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045" name="对话气泡: 矩形 129044"/>
          <p:cNvSpPr/>
          <p:nvPr/>
        </p:nvSpPr>
        <p:spPr>
          <a:xfrm>
            <a:off x="154172" y="2657076"/>
            <a:ext cx="850605" cy="457754"/>
          </a:xfrm>
          <a:prstGeom prst="wedgeRectCallout">
            <a:avLst>
              <a:gd name="adj1" fmla="val 22971"/>
              <a:gd name="adj2" fmla="val 10431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9046" name="文本框 129045"/>
          <p:cNvSpPr txBox="1"/>
          <p:nvPr/>
        </p:nvSpPr>
        <p:spPr>
          <a:xfrm>
            <a:off x="116958" y="2679767"/>
            <a:ext cx="909083" cy="376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宋体" charset="-122"/>
                <a:ea typeface="宋体" charset="-122"/>
              </a:rPr>
              <a:t>偏移量</a:t>
            </a:r>
            <a:endParaRPr lang="zh-CN" altLang="en-US" dirty="0">
              <a:latin typeface="宋体" charset="-122"/>
              <a:ea typeface="宋体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报文格式：示例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01050" cy="4837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itchFamily="18" charset="0"/>
              </a:rPr>
              <a:t>例如：一个邮件的客户端想向</a:t>
            </a:r>
            <a:r>
              <a:rPr lang="en-US" altLang="zh-CN" sz="2400" dirty="0">
                <a:latin typeface="Arial" charset="0"/>
              </a:rPr>
              <a:t>Mockapetris@ISI.EDU</a:t>
            </a:r>
            <a:r>
              <a:rPr lang="zh-CN" altLang="en-US" sz="2400" dirty="0">
                <a:cs typeface="Times New Roman" pitchFamily="18" charset="0"/>
              </a:rPr>
              <a:t>发送邮件，需要对域名</a:t>
            </a:r>
            <a:r>
              <a:rPr lang="en-US" altLang="zh-CN" sz="2400" dirty="0">
                <a:latin typeface="Arial" charset="0"/>
              </a:rPr>
              <a:t>ISI.EDU</a:t>
            </a:r>
            <a:r>
              <a:rPr lang="zh-CN" altLang="en-US" sz="2400" dirty="0">
                <a:latin typeface="Arial" charset="0"/>
              </a:rPr>
              <a:t>进行</a:t>
            </a:r>
            <a:r>
              <a:rPr lang="zh-CN" altLang="en-US" sz="2400" dirty="0">
                <a:cs typeface="Times New Roman" pitchFamily="18" charset="0"/>
              </a:rPr>
              <a:t>解析</a:t>
            </a:r>
            <a:endParaRPr lang="en-US" altLang="zh-CN" sz="24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99"/>
                </a:solidFill>
                <a:cs typeface="Times New Roman" pitchFamily="18" charset="0"/>
              </a:rPr>
              <a:t>Query:</a:t>
            </a:r>
            <a:r>
              <a:rPr lang="en-US" altLang="zh-CN" sz="2000" dirty="0">
                <a:cs typeface="Times New Roman" pitchFamily="18" charset="0"/>
              </a:rPr>
              <a:t> </a:t>
            </a:r>
            <a:r>
              <a:rPr lang="en-US" altLang="zh-CN" sz="2000" dirty="0">
                <a:solidFill>
                  <a:srgbClr val="000099"/>
                </a:solidFill>
                <a:cs typeface="Times New Roman" pitchFamily="18" charset="0"/>
              </a:rPr>
              <a:t>question section</a:t>
            </a:r>
            <a:endParaRPr lang="en-US" altLang="zh-CN" sz="2000" dirty="0">
              <a:solidFill>
                <a:srgbClr val="000099"/>
              </a:solidFill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QNAME=ISI.EDU, QTYPE=MX, QCLASS=IN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99"/>
                </a:solidFill>
                <a:cs typeface="Times New Roman" pitchFamily="18" charset="0"/>
              </a:rPr>
              <a:t>Reply: answer section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ISI.EDU.   MX 10 VENERA.ISI.EDU.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                 MX 10 VAXA.ISI.EDU. 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rgbClr val="000099"/>
                </a:solidFill>
                <a:cs typeface="Times New Roman" pitchFamily="18" charset="0"/>
              </a:rPr>
              <a:t>Reply: additional section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VAXA.ISI.EDU.        A 10.2.0.27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                                  A 128.9.0.33 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VENERA.ISI.EDU.   A 10.1.0.52 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                                   A 128.9.0.32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报文格式：示例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01050" cy="4698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600"/>
              </a:spcBef>
            </a:pPr>
            <a:r>
              <a:rPr lang="zh-CN" altLang="en-US" sz="2400" dirty="0">
                <a:cs typeface="Times New Roman" pitchFamily="18" charset="0"/>
              </a:rPr>
              <a:t>例如：一个查询 </a:t>
            </a:r>
            <a:r>
              <a:rPr lang="en-US" altLang="zh-CN" sz="2400" dirty="0">
                <a:cs typeface="Times New Roman" pitchFamily="18" charset="0"/>
              </a:rPr>
              <a:t>(QNAME=BRL.MIL, QTYPE=A)</a:t>
            </a:r>
            <a:r>
              <a:rPr lang="zh-CN" altLang="en-US" sz="2400" dirty="0">
                <a:cs typeface="Times New Roman" pitchFamily="18" charset="0"/>
              </a:rPr>
              <a:t>发送到</a:t>
            </a:r>
            <a:r>
              <a:rPr lang="en-US" altLang="zh-CN" sz="2400" dirty="0">
                <a:cs typeface="Times New Roman" pitchFamily="18" charset="0"/>
              </a:rPr>
              <a:t>C.ISI.EDU</a:t>
            </a:r>
            <a:r>
              <a:rPr lang="zh-CN" altLang="en-US" sz="2400" dirty="0">
                <a:cs typeface="Times New Roman" pitchFamily="18" charset="0"/>
              </a:rPr>
              <a:t>，则应答可能为：</a:t>
            </a:r>
            <a:endParaRPr lang="en-US" altLang="zh-CN" sz="24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99"/>
                </a:solidFill>
                <a:cs typeface="Times New Roman" pitchFamily="18" charset="0"/>
              </a:rPr>
              <a:t> answer section</a:t>
            </a:r>
            <a:endParaRPr lang="en-US" altLang="zh-CN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 &lt;empty&gt; 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99"/>
                </a:solidFill>
                <a:cs typeface="Times New Roman" pitchFamily="18" charset="0"/>
              </a:rPr>
              <a:t> authority section</a:t>
            </a:r>
            <a:endParaRPr lang="en-US" altLang="zh-CN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 MIL.     86400   IN   NS       SRI-NIC.ARPA.  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              86400   IN   NS       A.ISI.EDU.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99"/>
                </a:solidFill>
                <a:cs typeface="Times New Roman" pitchFamily="18" charset="0"/>
              </a:rPr>
              <a:t> additional section</a:t>
            </a:r>
            <a:endParaRPr lang="en-US" altLang="zh-CN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dirty="0">
                <a:cs typeface="Times New Roman" pitchFamily="18" charset="0"/>
              </a:rPr>
              <a:t>       </a:t>
            </a:r>
            <a:r>
              <a:rPr lang="en-US" altLang="zh-CN" sz="2000" dirty="0">
                <a:cs typeface="Times New Roman" pitchFamily="18" charset="0"/>
              </a:rPr>
              <a:t>A.ISI.EDU.            A        26.3.0.103 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SRI-NIC.ARPA.     A        26.0.0.73</a:t>
            </a:r>
            <a:endParaRPr lang="en-US" altLang="zh-CN" sz="2000" dirty="0"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000" dirty="0">
                <a:cs typeface="Times New Roman" pitchFamily="18" charset="0"/>
              </a:rPr>
              <a:t>                                        A       10.0.0.51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14:cpLocks xmlns:a14="http://schemas.microsoft.com/office/drawing/2010/main" noGrp="1"/>
          </p:cNvSpPr>
          <p:nvPr>
            <p:ph type="sldNum" sz="quarter" idx="11"/>
          </p:nvPr>
        </p:nvSpPr>
        <p:spPr bwMode="auto">
          <a:xfrm>
            <a:off x="6877050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kumimoji="1" sz="1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ctr" rtl="0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Font typeface="Symbol" pitchFamily="18" charset="2"/>
              <a:buChar char="¾"/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fld id="{8DC642FC-417A-404D-B5BA-30A602EC159A}" type="slidenum">
              <a:rPr lang="en-US" altLang="zh-CN" smtClean="0"/>
            </a:fld>
            <a:endParaRPr lang="en-US" altLang="zh-CN"/>
          </a:p>
        </p:txBody>
      </p:sp>
      <p:sp>
        <p:nvSpPr>
          <p:cNvPr id="147460" name="标题 4"/>
          <p:cNvSpPr>
            <a14:cpLocks xmlns:a14="http://schemas.microsoft.com/office/drawing/2010/main"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0"/>
            <a:ext cx="10318750" cy="741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本框 5"/>
          <p:cNvSpPr txBox="1"/>
          <p:nvPr/>
        </p:nvSpPr>
        <p:spPr>
          <a:xfrm>
            <a:off x="2999361" y="5814867"/>
            <a:ext cx="372691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</a:rPr>
              <a:t>DNS安全问题及解决策略？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80975" y="1400175"/>
          <a:ext cx="908685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1400175"/>
                        <a:ext cx="908685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体系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" name="Oval 9"/>
          <p:cNvSpPr>
            <a14:cpLocks xmlns:a14="http://schemas.microsoft.com/office/drawing/2010/main" noChangeArrowheads="1"/>
          </p:cNvSpPr>
          <p:nvPr/>
        </p:nvSpPr>
        <p:spPr bwMode="auto">
          <a:xfrm>
            <a:off x="247650" y="2765435"/>
            <a:ext cx="5761038" cy="504825"/>
          </a:xfrm>
          <a:prstGeom prst="ellipse">
            <a:avLst/>
          </a:prstGeom>
          <a:noFill/>
          <a:ln w="19050">
            <a:solidFill>
              <a:srgbClr val="006666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>
              <a:latin typeface="Arial" charset="0"/>
              <a:cs typeface="Arial" charset="0"/>
            </a:endParaRPr>
          </a:p>
        </p:txBody>
      </p:sp>
      <p:sp>
        <p:nvSpPr>
          <p:cNvPr id="8" name="Oval 10"/>
          <p:cNvSpPr>
            <a14:cpLocks xmlns:a14="http://schemas.microsoft.com/office/drawing/2010/main" noChangeArrowheads="1"/>
          </p:cNvSpPr>
          <p:nvPr/>
        </p:nvSpPr>
        <p:spPr bwMode="auto">
          <a:xfrm>
            <a:off x="6156325" y="2740035"/>
            <a:ext cx="2376488" cy="504825"/>
          </a:xfrm>
          <a:prstGeom prst="ellipse">
            <a:avLst/>
          </a:prstGeom>
          <a:noFill/>
          <a:ln w="19050">
            <a:solidFill>
              <a:srgbClr val="006666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>
              <a:latin typeface="Arial" charset="0"/>
              <a:cs typeface="Arial" charset="0"/>
            </a:endParaRPr>
          </a:p>
        </p:txBody>
      </p:sp>
      <p:sp>
        <p:nvSpPr>
          <p:cNvPr id="9" name="AutoShape 12"/>
          <p:cNvSpPr>
            <a14:cpLocks xmlns:a14="http://schemas.microsoft.com/office/drawing/2010/main" noChangeArrowheads="1"/>
          </p:cNvSpPr>
          <p:nvPr/>
        </p:nvSpPr>
        <p:spPr bwMode="auto">
          <a:xfrm>
            <a:off x="1428750" y="1506332"/>
            <a:ext cx="1243012" cy="662202"/>
          </a:xfrm>
          <a:prstGeom prst="wedgeRoundRectCallout">
            <a:avLst>
              <a:gd name="adj1" fmla="val 84018"/>
              <a:gd name="adj2" fmla="val 145690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  <a:buFont typeface="Symbol" pitchFamily="18" charset="2"/>
              <a:buNone/>
            </a:pPr>
            <a:r>
              <a:rPr kumimoji="0" lang="zh-CN" altLang="en-US" dirty="0">
                <a:latin typeface="宋体" charset="-122"/>
                <a:ea typeface="宋体" charset="-122"/>
                <a:cs typeface="Arial" charset="0"/>
              </a:rPr>
              <a:t>按组织类别命名</a:t>
            </a:r>
            <a:endParaRPr kumimoji="0" lang="en-US" altLang="zh-CN" dirty="0">
              <a:latin typeface="宋体" charset="-122"/>
              <a:ea typeface="宋体" charset="-122"/>
              <a:cs typeface="Arial" charset="0"/>
            </a:endParaRPr>
          </a:p>
        </p:txBody>
      </p:sp>
      <p:sp>
        <p:nvSpPr>
          <p:cNvPr id="10" name="AutoShape 13"/>
          <p:cNvSpPr>
            <a14:cpLocks xmlns:a14="http://schemas.microsoft.com/office/drawing/2010/main" noChangeArrowheads="1"/>
          </p:cNvSpPr>
          <p:nvPr/>
        </p:nvSpPr>
        <p:spPr bwMode="auto">
          <a:xfrm>
            <a:off x="7164388" y="1550608"/>
            <a:ext cx="1189037" cy="617927"/>
          </a:xfrm>
          <a:prstGeom prst="wedgeRoundRectCallout">
            <a:avLst>
              <a:gd name="adj1" fmla="val -46231"/>
              <a:gd name="adj2" fmla="val 153742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>
                <a:latin typeface="宋体" charset="-122"/>
                <a:ea typeface="宋体" charset="-122"/>
                <a:cs typeface="Arial" charset="0"/>
              </a:rPr>
              <a:t>按国家或区域</a:t>
            </a:r>
            <a:endParaRPr lang="en-US" altLang="zh-CN" dirty="0">
              <a:latin typeface="宋体" charset="-122"/>
              <a:ea typeface="宋体" charset="-122"/>
              <a:cs typeface="Arial" charset="0"/>
            </a:endParaRPr>
          </a:p>
        </p:txBody>
      </p:sp>
      <p:sp>
        <p:nvSpPr>
          <p:cNvPr id="12" name="Freeform 6"/>
          <p:cNvSpPr/>
          <p:nvPr/>
        </p:nvSpPr>
        <p:spPr bwMode="auto">
          <a:xfrm>
            <a:off x="5591176" y="3121036"/>
            <a:ext cx="927100" cy="1905000"/>
          </a:xfrm>
          <a:custGeom>
            <a:avLst/>
            <a:gdLst>
              <a:gd name="T0" fmla="*/ 2147483647 w 584"/>
              <a:gd name="T1" fmla="*/ 2147483647 h 1200"/>
              <a:gd name="T2" fmla="*/ 2147483647 w 584"/>
              <a:gd name="T3" fmla="*/ 2147483647 h 1200"/>
              <a:gd name="T4" fmla="*/ 2147483647 w 584"/>
              <a:gd name="T5" fmla="*/ 2147483647 h 1200"/>
              <a:gd name="T6" fmla="*/ 2147483647 w 584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584"/>
              <a:gd name="T13" fmla="*/ 0 h 1200"/>
              <a:gd name="T14" fmla="*/ 584 w 584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4" h="1200">
                <a:moveTo>
                  <a:pt x="344" y="1200"/>
                </a:moveTo>
                <a:cubicBezTo>
                  <a:pt x="180" y="1124"/>
                  <a:pt x="16" y="1048"/>
                  <a:pt x="8" y="960"/>
                </a:cubicBezTo>
                <a:cubicBezTo>
                  <a:pt x="0" y="872"/>
                  <a:pt x="200" y="832"/>
                  <a:pt x="296" y="672"/>
                </a:cubicBezTo>
                <a:cubicBezTo>
                  <a:pt x="392" y="512"/>
                  <a:pt x="536" y="112"/>
                  <a:pt x="584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4033837" y="1709731"/>
            <a:ext cx="733425" cy="3286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88142" y="5725700"/>
            <a:ext cx="8024813" cy="732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3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4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266700" indent="-266700">
              <a:lnSpc>
                <a:spcPts val="2600"/>
              </a:lnSpc>
              <a:spcBef>
                <a:spcPts val="0"/>
              </a:spcBef>
              <a:buClr>
                <a:srgbClr val="C00000"/>
              </a:buClr>
            </a:pPr>
            <a:r>
              <a:rPr lang="zh-CN" altLang="en-US" sz="2000" b="1" dirty="0">
                <a:cs typeface="Times New Roman" pitchFamily="18" charset="0"/>
              </a:rPr>
              <a:t>层级命名、逐级授权、多级管理</a:t>
            </a:r>
            <a:endParaRPr lang="en-US" altLang="zh-CN" sz="2000" b="1" dirty="0">
              <a:cs typeface="Times New Roman" pitchFamily="18" charset="0"/>
            </a:endParaRPr>
          </a:p>
          <a:p>
            <a:pPr marL="538480" lvl="1" indent="-271780">
              <a:lnSpc>
                <a:spcPts val="2600"/>
              </a:lnSpc>
              <a:spcBef>
                <a:spcPts val="0"/>
              </a:spcBef>
              <a:buClr>
                <a:srgbClr val="C00000"/>
              </a:buClr>
            </a:pPr>
            <a:r>
              <a:rPr lang="zh-CN" altLang="en-US" sz="1800" dirty="0">
                <a:cs typeface="Times New Roman" pitchFamily="18" charset="0"/>
              </a:rPr>
              <a:t>例如：</a:t>
            </a:r>
            <a:r>
              <a:rPr lang="en-US" altLang="zh-CN" sz="1800" dirty="0">
                <a:cs typeface="Times New Roman" pitchFamily="18" charset="0"/>
              </a:rPr>
              <a:t>cc.nankai.edu.cn</a:t>
            </a:r>
            <a:endParaRPr lang="en-US" altLang="zh-CN" sz="1800" dirty="0">
              <a:cs typeface="Times New Roman" pitchFamily="18" charset="0"/>
            </a:endParaRPr>
          </a:p>
        </p:txBody>
      </p:sp>
      <p:sp>
        <p:nvSpPr>
          <p:cNvPr id="19" name="AutoShape 12"/>
          <p:cNvSpPr>
            <a14:cpLocks xmlns:a14="http://schemas.microsoft.com/office/drawing/2010/main" noChangeArrowheads="1"/>
          </p:cNvSpPr>
          <p:nvPr/>
        </p:nvSpPr>
        <p:spPr bwMode="auto">
          <a:xfrm>
            <a:off x="180975" y="3471662"/>
            <a:ext cx="1247775" cy="362143"/>
          </a:xfrm>
          <a:prstGeom prst="wedgeRoundRectCallout">
            <a:avLst>
              <a:gd name="adj1" fmla="val 121675"/>
              <a:gd name="adj2" fmla="val -181726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  <a:buFont typeface="Symbol" pitchFamily="18" charset="2"/>
              <a:buNone/>
            </a:pPr>
            <a:r>
              <a:rPr kumimoji="0" lang="zh-CN" altLang="en-US" dirty="0">
                <a:latin typeface="宋体" charset="-122"/>
                <a:ea typeface="宋体" charset="-122"/>
                <a:cs typeface="Arial" charset="0"/>
              </a:rPr>
              <a:t>顶级域名</a:t>
            </a:r>
            <a:endParaRPr kumimoji="0" lang="en-US" altLang="zh-CN" dirty="0">
              <a:latin typeface="宋体" charset="-122"/>
              <a:ea typeface="宋体" charset="-122"/>
              <a:cs typeface="Arial" charset="0"/>
            </a:endParaRPr>
          </a:p>
        </p:txBody>
      </p:sp>
      <p:sp>
        <p:nvSpPr>
          <p:cNvPr id="20" name="AutoShape 12"/>
          <p:cNvSpPr>
            <a14:cpLocks xmlns:a14="http://schemas.microsoft.com/office/drawing/2010/main" noChangeArrowheads="1"/>
          </p:cNvSpPr>
          <p:nvPr/>
        </p:nvSpPr>
        <p:spPr bwMode="auto">
          <a:xfrm>
            <a:off x="3052761" y="4271647"/>
            <a:ext cx="1247775" cy="362143"/>
          </a:xfrm>
          <a:prstGeom prst="wedgeRoundRectCallout">
            <a:avLst>
              <a:gd name="adj1" fmla="val 72439"/>
              <a:gd name="adj2" fmla="val -133068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  <a:buFont typeface="Symbol" pitchFamily="18" charset="2"/>
              <a:buNone/>
            </a:pPr>
            <a:r>
              <a:rPr kumimoji="0" lang="zh-CN" altLang="en-US" dirty="0">
                <a:latin typeface="宋体" charset="-122"/>
                <a:ea typeface="宋体" charset="-122"/>
                <a:cs typeface="Arial" charset="0"/>
              </a:rPr>
              <a:t>二级域名</a:t>
            </a:r>
            <a:endParaRPr kumimoji="0" lang="en-US" altLang="zh-CN" dirty="0">
              <a:latin typeface="宋体" charset="-122"/>
              <a:ea typeface="宋体" charset="-122"/>
              <a:cs typeface="Arial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982528" y="5899994"/>
            <a:ext cx="4043362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b="1" i="0" dirty="0">
                <a:solidFill>
                  <a:srgbClr val="CC0000"/>
                </a:solidFill>
                <a:effectLst/>
                <a:latin typeface="楷体" pitchFamily="49" charset="-122"/>
                <a:ea typeface="楷体" pitchFamily="49" charset="-122"/>
              </a:rPr>
              <a:t>域名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宋体" charset="-122"/>
                <a:ea typeface="宋体" charset="-122"/>
              </a:rPr>
              <a:t>已成为互联网的重要基础性资源</a:t>
            </a:r>
            <a:endParaRPr lang="zh-CN" altLang="en-US" dirty="0">
              <a:latin typeface="宋体" charset="-122"/>
              <a:ea typeface="宋体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257923" y="621527"/>
            <a:ext cx="4793132" cy="86177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>
                <a:srgbClr val="C00000"/>
              </a:buClr>
            </a:pPr>
            <a:r>
              <a:rPr lang="zh-CN" altLang="en-US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优点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：</a:t>
            </a:r>
            <a:r>
              <a:rPr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可以支持大规模、快速扩展，不需要中心节点支持；通过部分名字空间的授权实现非集中式管理；名字到地址的映射可以通过分布方式实现</a:t>
            </a:r>
            <a:endParaRPr lang="en-US" altLang="zh-CN" sz="16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2" grpId="0" animBg="1"/>
      <p:bldP spid="3" grpId="0" animBg="1"/>
      <p:bldP spid="4" grpId="0"/>
      <p:bldP spid="19" grpId="0" animBg="1"/>
      <p:bldP spid="20" grpId="0" animBg="1"/>
      <p:bldP spid="22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体系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440070"/>
            <a:ext cx="8401050" cy="1278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cs typeface="Times New Roman" pitchFamily="18" charset="0"/>
              </a:rPr>
              <a:t>顶级域名：由</a:t>
            </a:r>
            <a:r>
              <a:rPr lang="zh-CN" altLang="en-US" sz="22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互联网名称与数字地址分配机构</a:t>
            </a:r>
            <a:r>
              <a:rPr lang="en-US" altLang="zh-CN" sz="22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(ICANN)</a:t>
            </a:r>
            <a:r>
              <a:rPr lang="zh-CN" altLang="en-US" sz="22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负责管理</a:t>
            </a:r>
            <a:endParaRPr lang="en-US" altLang="zh-CN" sz="2200" b="0" i="0" dirty="0">
              <a:solidFill>
                <a:srgbClr val="333333"/>
              </a:solidFill>
              <a:effectLst/>
              <a:cs typeface="Times New Roman" pitchFamily="18" charset="0"/>
            </a:endParaRPr>
          </a:p>
          <a:p>
            <a:pPr marL="803910" lvl="1" indent="-358140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</a:pPr>
            <a:r>
              <a:rPr lang="en-US" altLang="zh-CN" sz="18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ICANN </a:t>
            </a:r>
            <a:r>
              <a:rPr lang="zh-CN" altLang="en-US" sz="18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与域名注册商签订合同， 准许其受理顶级域名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.com</a:t>
            </a:r>
            <a:r>
              <a:rPr lang="zh-CN" altLang="en-US" sz="18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、</a:t>
            </a:r>
            <a:r>
              <a:rPr lang="en-US" altLang="zh-CN" sz="1800" b="0" i="0" dirty="0" err="1">
                <a:solidFill>
                  <a:srgbClr val="333333"/>
                </a:solidFill>
                <a:effectLst/>
                <a:cs typeface="Times New Roman" pitchFamily="18" charset="0"/>
              </a:rPr>
              <a:t>.net</a:t>
            </a:r>
            <a:r>
              <a:rPr lang="zh-CN" altLang="en-US" sz="1800" dirty="0">
                <a:solidFill>
                  <a:srgbClr val="333333"/>
                </a:solidFill>
                <a:cs typeface="Times New Roman" pitchFamily="18" charset="0"/>
              </a:rPr>
              <a:t>、</a:t>
            </a:r>
            <a:r>
              <a:rPr lang="en-US" altLang="zh-CN" sz="18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.org </a:t>
            </a:r>
            <a:r>
              <a:rPr lang="zh-CN" altLang="en-US" sz="1800" b="0" i="0" dirty="0">
                <a:solidFill>
                  <a:srgbClr val="333333"/>
                </a:solidFill>
                <a:effectLst/>
                <a:cs typeface="Times New Roman" pitchFamily="18" charset="0"/>
              </a:rPr>
              <a:t>下的域名注册</a:t>
            </a:r>
            <a:endParaRPr lang="en-US" altLang="zh-CN" sz="1800" b="0" i="0" dirty="0">
              <a:solidFill>
                <a:srgbClr val="333333"/>
              </a:solidFill>
              <a:effectLst/>
              <a:cs typeface="Times New Roman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562226" y="2829879"/>
          <a:ext cx="3876674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2988"/>
                <a:gridCol w="226368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顶级域名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分配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om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商业组织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du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教育机构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gov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政府机构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mil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军队机构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et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主要的网络支持中心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rg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其他组织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nt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国际组织</a:t>
                      </a:r>
                      <a:endParaRPr lang="en-US" altLang="zh-CN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国家地区代码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国家或地区</a:t>
                      </a:r>
                      <a:endParaRPr lang="en-US" altLang="zh-CN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体系（续）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272608"/>
            <a:ext cx="8401050" cy="46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dirty="0">
                <a:solidFill>
                  <a:srgbClr val="333333"/>
                </a:solidFill>
                <a:cs typeface="Times New Roman" pitchFamily="18" charset="0"/>
              </a:rPr>
              <a:t>中国互联网络信息中心（</a:t>
            </a:r>
            <a:r>
              <a:rPr lang="en-US" altLang="zh-CN" sz="2200" dirty="0">
                <a:solidFill>
                  <a:srgbClr val="333333"/>
                </a:solidFill>
                <a:cs typeface="Times New Roman" pitchFamily="18" charset="0"/>
              </a:rPr>
              <a:t>CNNIC</a:t>
            </a:r>
            <a:r>
              <a:rPr lang="zh-CN" altLang="en-US" sz="2200" dirty="0">
                <a:solidFill>
                  <a:srgbClr val="333333"/>
                </a:solidFill>
                <a:cs typeface="Times New Roman" pitchFamily="18" charset="0"/>
              </a:rPr>
              <a:t>）管理</a:t>
            </a:r>
            <a:r>
              <a:rPr lang="en-US" altLang="zh-CN" sz="2200" dirty="0">
                <a:solidFill>
                  <a:srgbClr val="C00000"/>
                </a:solidFill>
                <a:cs typeface="Times New Roman" pitchFamily="18" charset="0"/>
              </a:rPr>
              <a:t>.</a:t>
            </a:r>
            <a:r>
              <a:rPr lang="en-US" altLang="zh-CN" sz="2200" dirty="0" err="1">
                <a:solidFill>
                  <a:srgbClr val="C00000"/>
                </a:solidFill>
                <a:cs typeface="Times New Roman" pitchFamily="18" charset="0"/>
              </a:rPr>
              <a:t>cn</a:t>
            </a:r>
            <a:r>
              <a:rPr lang="zh-CN" altLang="en-US" sz="2200" dirty="0">
                <a:solidFill>
                  <a:srgbClr val="333333"/>
                </a:solidFill>
                <a:cs typeface="Times New Roman" pitchFamily="18" charset="0"/>
              </a:rPr>
              <a:t>域名</a:t>
            </a:r>
            <a:endParaRPr lang="en-US" altLang="zh-CN" sz="2200" dirty="0">
              <a:solidFill>
                <a:srgbClr val="333333"/>
              </a:solidFill>
              <a:cs typeface="Times New Roman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935726" y="1784766"/>
          <a:ext cx="7262882" cy="4211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4912"/>
                <a:gridCol w="1643133"/>
                <a:gridCol w="4414837"/>
              </a:tblGrid>
              <a:tr h="364579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划分模式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我国二级域名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分配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48284">
                <a:tc rowSpan="6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solidFill>
                            <a:srgbClr val="C00000"/>
                          </a:solidFill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类别域名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c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科研机构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om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工、商、金融等企业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du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教育机构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gov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政府部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net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互联网络、接入网络信息中心和运行中心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org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各种非盈利性的组织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rowSpan="5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dirty="0"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行政区域域名</a:t>
                      </a:r>
                      <a:endParaRPr lang="zh-CN" altLang="en-US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j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北京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sh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上海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tj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天津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4828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q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重庆市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30480" marB="30480" horzOverflow="overflow"/>
                </a:tc>
              </a:tr>
              <a:tr h="36457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152400" marT="0" marB="30480" horzOverflow="overflow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dirty="0"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286247" y="6111841"/>
            <a:ext cx="8654995" cy="39254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0" lvl="1" algn="ctr">
              <a:lnSpc>
                <a:spcPts val="2600"/>
              </a:lnSpc>
              <a:buClr>
                <a:srgbClr val="C00000"/>
              </a:buClr>
            </a:pPr>
            <a:r>
              <a:rPr lang="en-US" altLang="zh-CN" sz="1600" b="1" i="0" dirty="0" err="1">
                <a:solidFill>
                  <a:srgbClr val="C00000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rPr>
              <a:t>Whois</a:t>
            </a:r>
            <a:r>
              <a:rPr lang="zh-CN" altLang="en-US" sz="1600" b="1" i="0" dirty="0">
                <a:solidFill>
                  <a:srgbClr val="C00000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rPr>
              <a:t>查询服务（</a:t>
            </a:r>
            <a:r>
              <a:rPr lang="en-US" altLang="zh-CN" sz="1600" b="1" i="0" dirty="0">
                <a:solidFill>
                  <a:srgbClr val="C00000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rPr>
              <a:t>TCP 43</a:t>
            </a:r>
            <a:r>
              <a:rPr lang="zh-CN" altLang="en-US" sz="1600" b="1" i="0" dirty="0">
                <a:solidFill>
                  <a:srgbClr val="C00000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rPr>
              <a:t>端口）</a:t>
            </a:r>
            <a:r>
              <a:rPr lang="zh-CN" altLang="en-US" sz="1600" b="0" i="0" dirty="0">
                <a:solidFill>
                  <a:srgbClr val="333333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rPr>
              <a:t>：中国万网（</a:t>
            </a:r>
            <a:r>
              <a:rPr lang="en-US" altLang="zh-CN" sz="1600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www.zw.cn</a:t>
            </a:r>
            <a:r>
              <a:rPr lang="zh-CN" altLang="en-US" sz="1600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）、站长之家（</a:t>
            </a:r>
            <a:r>
              <a:rPr lang="en-US" altLang="zh-CN" sz="1600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whois.chinaz.com</a:t>
            </a:r>
            <a:r>
              <a:rPr lang="zh-CN" altLang="en-US" sz="1600" dirty="0">
                <a:solidFill>
                  <a:srgbClr val="333333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）等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解析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359108"/>
            <a:ext cx="8415268" cy="512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域名解析</a:t>
            </a:r>
            <a:r>
              <a:rPr lang="zh-CN" altLang="en-US" sz="2200" dirty="0">
                <a:cs typeface="Times New Roman" pitchFamily="18" charset="0"/>
              </a:rPr>
              <a:t>：名字到地址映射（通过名字查地址）</a:t>
            </a:r>
            <a:endParaRPr lang="en-US" altLang="zh-CN" sz="2200" dirty="0">
              <a:cs typeface="Times New Roman" pitchFamily="18" charset="0"/>
            </a:endParaRPr>
          </a:p>
          <a:p>
            <a:pPr marL="628650" lvl="1" indent="-271780" defTabSz="-635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itchFamily="18" charset="0"/>
              </a:rPr>
              <a:t>分布式：层级的服务器组织，协同实现解析</a:t>
            </a:r>
            <a:endParaRPr lang="en-US" altLang="zh-CN" sz="1800" dirty="0">
              <a:cs typeface="Times New Roman" pitchFamily="18" charset="0"/>
            </a:endParaRPr>
          </a:p>
          <a:p>
            <a:pPr marL="628650" lvl="1" indent="-271780" defTabSz="-635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itchFamily="18" charset="0"/>
              </a:rPr>
              <a:t>有效性：大多数解析可以在本地完成，一部分会产生互联网流量</a:t>
            </a:r>
            <a:endParaRPr lang="en-US" altLang="zh-CN" sz="1800" dirty="0">
              <a:cs typeface="Times New Roman" pitchFamily="18" charset="0"/>
            </a:endParaRPr>
          </a:p>
          <a:p>
            <a:pPr marL="628650" lvl="1" indent="-271780" defTabSz="-635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itchFamily="18" charset="0"/>
              </a:rPr>
              <a:t>可靠性：通过冗余设置，避免单点失效</a:t>
            </a:r>
            <a:endParaRPr lang="en-US" altLang="zh-CN" sz="1800" dirty="0">
              <a:cs typeface="Times New Roman" pitchFamily="18" charset="0"/>
            </a:endParaRPr>
          </a:p>
          <a:p>
            <a:pPr marL="358140" indent="-358140">
              <a:lnSpc>
                <a:spcPts val="3200"/>
              </a:lnSpc>
              <a:spcBef>
                <a:spcPts val="12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客户</a:t>
            </a:r>
            <a:r>
              <a:rPr lang="en-US" altLang="zh-CN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-</a:t>
            </a:r>
            <a:r>
              <a:rPr lang="zh-CN" altLang="en-US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服务器模式</a:t>
            </a:r>
            <a:endParaRPr lang="en-US" altLang="zh-CN" sz="2200" dirty="0">
              <a:cs typeface="Times New Roman" pitchFamily="18" charset="0"/>
            </a:endParaRPr>
          </a:p>
          <a:p>
            <a:pPr marL="628650" lvl="1" indent="-271780" defTabSz="-635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itchFamily="18" charset="0"/>
              </a:rPr>
              <a:t>域名服务器：</a:t>
            </a:r>
            <a:endParaRPr lang="en-US" altLang="zh-CN" sz="1800" dirty="0">
              <a:cs typeface="Times New Roman" pitchFamily="18" charset="0"/>
            </a:endParaRPr>
          </a:p>
          <a:p>
            <a:pPr marL="960120" lvl="2" indent="-271780" defTabSz="-635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itchFamily="18" charset="0"/>
              </a:rPr>
              <a:t>保存名字到地址映射关系（数据库）</a:t>
            </a:r>
            <a:endParaRPr lang="en-US" altLang="zh-CN" sz="1600" dirty="0">
              <a:cs typeface="Times New Roman" pitchFamily="18" charset="0"/>
            </a:endParaRPr>
          </a:p>
          <a:p>
            <a:pPr marL="960120" lvl="2" indent="-271780" defTabSz="-635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itchFamily="18" charset="0"/>
              </a:rPr>
              <a:t>接收客户端请求，并给出响应</a:t>
            </a:r>
            <a:endParaRPr lang="en-US" altLang="zh-CN" sz="1600" dirty="0">
              <a:latin typeface="Arial" charset="0"/>
            </a:endParaRPr>
          </a:p>
          <a:p>
            <a:pPr marL="628650" lvl="1" indent="-271780" defTabSz="-635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800" dirty="0">
                <a:cs typeface="Times New Roman" pitchFamily="18" charset="0"/>
              </a:rPr>
              <a:t>域名解析器（客户端）：</a:t>
            </a:r>
            <a:endParaRPr lang="en-US" altLang="zh-CN" sz="1800" dirty="0">
              <a:cs typeface="Times New Roman" pitchFamily="18" charset="0"/>
            </a:endParaRPr>
          </a:p>
          <a:p>
            <a:pPr marL="960120" lvl="2" indent="-271780" defTabSz="-635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itchFamily="18" charset="0"/>
              </a:rPr>
              <a:t>请求域名解析的客户进程</a:t>
            </a:r>
            <a:endParaRPr lang="en-US" altLang="zh-CN" sz="1600" dirty="0">
              <a:cs typeface="Times New Roman" pitchFamily="18" charset="0"/>
            </a:endParaRPr>
          </a:p>
          <a:p>
            <a:pPr marL="960120" lvl="2" indent="-271780" defTabSz="-635">
              <a:lnSpc>
                <a:spcPts val="26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lang="zh-CN" altLang="en-US" sz="1600" dirty="0">
                <a:cs typeface="Times New Roman" pitchFamily="18" charset="0"/>
              </a:rPr>
              <a:t>向域名服务器发起解析请求，并等待服务器的响应</a:t>
            </a:r>
            <a:endParaRPr lang="en-US" altLang="zh-CN" sz="16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028"/>
          <p:cNvGraphicFramePr>
            <a:graphicFrameLocks noChangeAspect="1"/>
          </p:cNvGraphicFramePr>
          <p:nvPr/>
        </p:nvGraphicFramePr>
        <p:xfrm>
          <a:off x="222319" y="657224"/>
          <a:ext cx="8555038" cy="4877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19" y="657224"/>
                        <a:ext cx="8555038" cy="4877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服务器组织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2089" y="5410959"/>
            <a:ext cx="841526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3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4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42900" indent="-342900" algn="l">
              <a:lnSpc>
                <a:spcPct val="100000"/>
              </a:lnSpc>
              <a:spcBef>
                <a:spcPts val="1200"/>
              </a:spcBef>
              <a:buFont typeface="Symbol" pitchFamily="18" charset="2"/>
              <a:buBlip>
                <a:blip r:embed="rId3"/>
              </a:buBlip>
            </a:pPr>
            <a:r>
              <a:rPr kumimoji="0" lang="zh-CN" altLang="en-US" sz="1800" dirty="0">
                <a:latin typeface="Arial" charset="0"/>
              </a:rPr>
              <a:t>每台域名服务器包含一个或多个区域的信息</a:t>
            </a:r>
            <a:endParaRPr kumimoji="0" lang="en-US" altLang="zh-CN" sz="1800" dirty="0">
              <a:latin typeface="Arial" charset="0"/>
            </a:endParaRPr>
          </a:p>
          <a:p>
            <a:pPr marL="342900" indent="-342900" algn="l">
              <a:lnSpc>
                <a:spcPct val="100000"/>
              </a:lnSpc>
              <a:spcBef>
                <a:spcPts val="1200"/>
              </a:spcBef>
              <a:buFont typeface="Symbol" pitchFamily="18" charset="2"/>
              <a:buBlip>
                <a:blip r:embed="rId3"/>
              </a:buBlip>
            </a:pPr>
            <a:r>
              <a:rPr kumimoji="0" lang="zh-CN" altLang="en-US" sz="1800" dirty="0">
                <a:latin typeface="Arial" charset="0"/>
              </a:rPr>
              <a:t>父节点服务器已知子节点服务器的地址</a:t>
            </a:r>
            <a:endParaRPr kumimoji="0" lang="en-US" altLang="zh-CN" sz="1800" dirty="0">
              <a:latin typeface="Arial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22250" y="1905000"/>
            <a:ext cx="9150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/>
              <a:t>顶级域名服务器</a:t>
            </a:r>
            <a:r>
              <a:rPr lang="en-US" altLang="zh-CN" sz="1200"/>
              <a:t>→</a:t>
            </a:r>
            <a:endParaRPr lang="en-US" altLang="zh-CN" sz="12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7187184" y="2921507"/>
              <a:ext cx="75438" cy="27433"/>
            </p14:xfrm>
          </p:contentPart>
        </mc:Choice>
        <mc:Fallback xmlns="">
          <p:pic>
            <p:nvPicPr>
              <p:cNvPr id="7" name="墨迹 6"/>
            </p:nvPicPr>
            <p:blipFill>
              <a:blip/>
            </p:blipFill>
            <p:spPr>
              <a:xfrm>
                <a:off x="7187184" y="2921507"/>
                <a:ext cx="75438" cy="274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8" name="墨迹 7"/>
              <p14:cNvContentPartPr/>
              <p14:nvPr/>
            </p14:nvContentPartPr>
            <p14:xfrm>
              <a:off x="7198614" y="2862072"/>
              <a:ext cx="38862" cy="214884"/>
            </p14:xfrm>
          </p:contentPart>
        </mc:Choice>
        <mc:Fallback xmlns="">
          <p:pic>
            <p:nvPicPr>
              <p:cNvPr id="8" name="墨迹 7"/>
            </p:nvPicPr>
            <p:blipFill>
              <a:blip/>
            </p:blipFill>
            <p:spPr>
              <a:xfrm>
                <a:off x="7198614" y="2862072"/>
                <a:ext cx="38862" cy="2148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9" name="墨迹 8"/>
              <p14:cNvContentPartPr/>
              <p14:nvPr/>
            </p14:nvContentPartPr>
            <p14:xfrm>
              <a:off x="7155180" y="2971800"/>
              <a:ext cx="100584" cy="64007"/>
            </p14:xfrm>
          </p:contentPart>
        </mc:Choice>
        <mc:Fallback xmlns="">
          <p:pic>
            <p:nvPicPr>
              <p:cNvPr id="9" name="墨迹 8"/>
            </p:nvPicPr>
            <p:blipFill>
              <a:blip/>
            </p:blipFill>
            <p:spPr>
              <a:xfrm>
                <a:off x="7155180" y="2971800"/>
                <a:ext cx="100584" cy="640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0" name="墨迹 9"/>
              <p14:cNvContentPartPr/>
              <p14:nvPr/>
            </p14:nvContentPartPr>
            <p14:xfrm>
              <a:off x="7301484" y="2862072"/>
              <a:ext cx="36576" cy="41148"/>
            </p14:xfrm>
          </p:contentPart>
        </mc:Choice>
        <mc:Fallback xmlns="">
          <p:pic>
            <p:nvPicPr>
              <p:cNvPr id="10" name="墨迹 9"/>
            </p:nvPicPr>
            <p:blipFill>
              <a:blip/>
            </p:blipFill>
            <p:spPr>
              <a:xfrm>
                <a:off x="7301484" y="2862072"/>
                <a:ext cx="36576" cy="4114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1" name="墨迹 10"/>
              <p14:cNvContentPartPr/>
              <p14:nvPr/>
            </p14:nvContentPartPr>
            <p14:xfrm>
              <a:off x="7269480" y="2926080"/>
              <a:ext cx="11430" cy="13716"/>
            </p14:xfrm>
          </p:contentPart>
        </mc:Choice>
        <mc:Fallback xmlns="">
          <p:pic>
            <p:nvPicPr>
              <p:cNvPr id="11" name="墨迹 10"/>
            </p:nvPicPr>
            <p:blipFill>
              <a:blip/>
            </p:blipFill>
            <p:spPr>
              <a:xfrm>
                <a:off x="7269480" y="2926080"/>
                <a:ext cx="11430" cy="137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2" name="墨迹 11"/>
              <p14:cNvContentPartPr/>
              <p14:nvPr/>
            </p14:nvContentPartPr>
            <p14:xfrm>
              <a:off x="7306055" y="2907792"/>
              <a:ext cx="2286" cy="6858"/>
            </p14:xfrm>
          </p:contentPart>
        </mc:Choice>
        <mc:Fallback xmlns="">
          <p:pic>
            <p:nvPicPr>
              <p:cNvPr id="12" name="墨迹 11"/>
            </p:nvPicPr>
            <p:blipFill>
              <a:blip/>
            </p:blipFill>
            <p:spPr>
              <a:xfrm>
                <a:off x="7306055" y="2907792"/>
                <a:ext cx="2286" cy="68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3" name="墨迹 12"/>
              <p14:cNvContentPartPr/>
              <p14:nvPr/>
            </p14:nvContentPartPr>
            <p14:xfrm>
              <a:off x="7331202" y="2894076"/>
              <a:ext cx="20574" cy="25146"/>
            </p14:xfrm>
          </p:contentPart>
        </mc:Choice>
        <mc:Fallback xmlns="">
          <p:pic>
            <p:nvPicPr>
              <p:cNvPr id="13" name="墨迹 12"/>
            </p:nvPicPr>
            <p:blipFill>
              <a:blip/>
            </p:blipFill>
            <p:spPr>
              <a:xfrm>
                <a:off x="7331202" y="2894076"/>
                <a:ext cx="20574" cy="251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4" name="墨迹 13"/>
              <p14:cNvContentPartPr/>
              <p14:nvPr/>
            </p14:nvContentPartPr>
            <p14:xfrm>
              <a:off x="7258050" y="2962656"/>
              <a:ext cx="20574" cy="38862"/>
            </p14:xfrm>
          </p:contentPart>
        </mc:Choice>
        <mc:Fallback xmlns="">
          <p:pic>
            <p:nvPicPr>
              <p:cNvPr id="14" name="墨迹 13"/>
            </p:nvPicPr>
            <p:blipFill>
              <a:blip/>
            </p:blipFill>
            <p:spPr>
              <a:xfrm>
                <a:off x="7258050" y="2962656"/>
                <a:ext cx="20574" cy="38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5" name="墨迹 14"/>
              <p14:cNvContentPartPr/>
              <p14:nvPr/>
            </p14:nvContentPartPr>
            <p14:xfrm>
              <a:off x="7242047" y="2926080"/>
              <a:ext cx="155448" cy="27432"/>
            </p14:xfrm>
          </p:contentPart>
        </mc:Choice>
        <mc:Fallback xmlns="">
          <p:pic>
            <p:nvPicPr>
              <p:cNvPr id="15" name="墨迹 14"/>
            </p:nvPicPr>
            <p:blipFill>
              <a:blip/>
            </p:blipFill>
            <p:spPr>
              <a:xfrm>
                <a:off x="7242047" y="2926080"/>
                <a:ext cx="155448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6" name="墨迹 15"/>
              <p14:cNvContentPartPr/>
              <p14:nvPr/>
            </p14:nvContentPartPr>
            <p14:xfrm>
              <a:off x="7264907" y="2990087"/>
              <a:ext cx="73153" cy="86868"/>
            </p14:xfrm>
          </p:contentPart>
        </mc:Choice>
        <mc:Fallback xmlns="">
          <p:pic>
            <p:nvPicPr>
              <p:cNvPr id="16" name="墨迹 15"/>
            </p:nvPicPr>
            <p:blipFill>
              <a:blip/>
            </p:blipFill>
            <p:spPr>
              <a:xfrm>
                <a:off x="7264907" y="2990087"/>
                <a:ext cx="73153" cy="868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7" name="墨迹 16"/>
              <p14:cNvContentPartPr/>
              <p14:nvPr/>
            </p14:nvContentPartPr>
            <p14:xfrm>
              <a:off x="7278624" y="2999232"/>
              <a:ext cx="86868" cy="84582"/>
            </p14:xfrm>
          </p:contentPart>
        </mc:Choice>
        <mc:Fallback xmlns="">
          <p:pic>
            <p:nvPicPr>
              <p:cNvPr id="17" name="墨迹 16"/>
            </p:nvPicPr>
            <p:blipFill>
              <a:blip/>
            </p:blipFill>
            <p:spPr>
              <a:xfrm>
                <a:off x="7278624" y="2999232"/>
                <a:ext cx="86868" cy="845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8" name="墨迹 17"/>
              <p14:cNvContentPartPr/>
              <p14:nvPr/>
            </p14:nvContentPartPr>
            <p14:xfrm>
              <a:off x="7406640" y="2946653"/>
              <a:ext cx="86867" cy="43434"/>
            </p14:xfrm>
          </p:contentPart>
        </mc:Choice>
        <mc:Fallback xmlns="">
          <p:pic>
            <p:nvPicPr>
              <p:cNvPr id="18" name="墨迹 17"/>
            </p:nvPicPr>
            <p:blipFill>
              <a:blip/>
            </p:blipFill>
            <p:spPr>
              <a:xfrm>
                <a:off x="7406640" y="2946653"/>
                <a:ext cx="86867" cy="4343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9" name="墨迹 18"/>
              <p14:cNvContentPartPr/>
              <p14:nvPr/>
            </p14:nvContentPartPr>
            <p14:xfrm>
              <a:off x="7452360" y="2866643"/>
              <a:ext cx="9144" cy="242317"/>
            </p14:xfrm>
          </p:contentPart>
        </mc:Choice>
        <mc:Fallback xmlns="">
          <p:pic>
            <p:nvPicPr>
              <p:cNvPr id="19" name="墨迹 18"/>
            </p:nvPicPr>
            <p:blipFill>
              <a:blip/>
            </p:blipFill>
            <p:spPr>
              <a:xfrm>
                <a:off x="7452360" y="2866643"/>
                <a:ext cx="9144" cy="2423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20" name="墨迹 19"/>
              <p14:cNvContentPartPr/>
              <p14:nvPr/>
            </p14:nvContentPartPr>
            <p14:xfrm>
              <a:off x="7402067" y="3017520"/>
              <a:ext cx="54865" cy="57150"/>
            </p14:xfrm>
          </p:contentPart>
        </mc:Choice>
        <mc:Fallback xmlns="">
          <p:pic>
            <p:nvPicPr>
              <p:cNvPr id="20" name="墨迹 19"/>
            </p:nvPicPr>
            <p:blipFill>
              <a:blip/>
            </p:blipFill>
            <p:spPr>
              <a:xfrm>
                <a:off x="7402067" y="3017520"/>
                <a:ext cx="5486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21" name="墨迹 20"/>
              <p14:cNvContentPartPr/>
              <p14:nvPr/>
            </p14:nvContentPartPr>
            <p14:xfrm>
              <a:off x="7461504" y="3026663"/>
              <a:ext cx="13716" cy="20574"/>
            </p14:xfrm>
          </p:contentPart>
        </mc:Choice>
        <mc:Fallback xmlns="">
          <p:pic>
            <p:nvPicPr>
              <p:cNvPr id="21" name="墨迹 20"/>
            </p:nvPicPr>
            <p:blipFill>
              <a:blip/>
            </p:blipFill>
            <p:spPr>
              <a:xfrm>
                <a:off x="7461504" y="3026663"/>
                <a:ext cx="13716" cy="205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22" name="墨迹 21"/>
              <p14:cNvContentPartPr/>
              <p14:nvPr/>
            </p14:nvContentPartPr>
            <p14:xfrm>
              <a:off x="7468362" y="2958083"/>
              <a:ext cx="61722" cy="114300"/>
            </p14:xfrm>
          </p:contentPart>
        </mc:Choice>
        <mc:Fallback xmlns="">
          <p:pic>
            <p:nvPicPr>
              <p:cNvPr id="22" name="墨迹 21"/>
            </p:nvPicPr>
            <p:blipFill>
              <a:blip/>
            </p:blipFill>
            <p:spPr>
              <a:xfrm>
                <a:off x="7468362" y="2958083"/>
                <a:ext cx="61722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23" name="墨迹 22"/>
              <p14:cNvContentPartPr/>
              <p14:nvPr/>
            </p14:nvContentPartPr>
            <p14:xfrm>
              <a:off x="7484364" y="2999232"/>
              <a:ext cx="100584" cy="93726"/>
            </p14:xfrm>
          </p:contentPart>
        </mc:Choice>
        <mc:Fallback xmlns="">
          <p:pic>
            <p:nvPicPr>
              <p:cNvPr id="23" name="墨迹 22"/>
            </p:nvPicPr>
            <p:blipFill>
              <a:blip/>
            </p:blipFill>
            <p:spPr>
              <a:xfrm>
                <a:off x="7484364" y="2999232"/>
                <a:ext cx="100584" cy="937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24" name="墨迹 23"/>
              <p14:cNvContentPartPr/>
              <p14:nvPr/>
            </p14:nvContentPartPr>
            <p14:xfrm>
              <a:off x="7584947" y="2948940"/>
              <a:ext cx="41148" cy="27432"/>
            </p14:xfrm>
          </p:contentPart>
        </mc:Choice>
        <mc:Fallback xmlns="">
          <p:pic>
            <p:nvPicPr>
              <p:cNvPr id="24" name="墨迹 23"/>
            </p:nvPicPr>
            <p:blipFill>
              <a:blip/>
            </p:blipFill>
            <p:spPr>
              <a:xfrm>
                <a:off x="7584947" y="2948940"/>
                <a:ext cx="41148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25" name="墨迹 24"/>
              <p14:cNvContentPartPr/>
              <p14:nvPr/>
            </p14:nvContentPartPr>
            <p14:xfrm>
              <a:off x="7571232" y="2921507"/>
              <a:ext cx="32004" cy="132588"/>
            </p14:xfrm>
          </p:contentPart>
        </mc:Choice>
        <mc:Fallback xmlns="">
          <p:pic>
            <p:nvPicPr>
              <p:cNvPr id="25" name="墨迹 24"/>
            </p:nvPicPr>
            <p:blipFill>
              <a:blip/>
            </p:blipFill>
            <p:spPr>
              <a:xfrm>
                <a:off x="7571232" y="2921507"/>
                <a:ext cx="32004" cy="1325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26" name="墨迹 25"/>
              <p14:cNvContentPartPr/>
              <p14:nvPr/>
            </p14:nvContentPartPr>
            <p14:xfrm>
              <a:off x="7639812" y="2916936"/>
              <a:ext cx="43434" cy="27432"/>
            </p14:xfrm>
          </p:contentPart>
        </mc:Choice>
        <mc:Fallback xmlns="">
          <p:pic>
            <p:nvPicPr>
              <p:cNvPr id="26" name="墨迹 25"/>
            </p:nvPicPr>
            <p:blipFill>
              <a:blip/>
            </p:blipFill>
            <p:spPr>
              <a:xfrm>
                <a:off x="7639812" y="2916936"/>
                <a:ext cx="43434" cy="2743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27" name="墨迹 26"/>
              <p14:cNvContentPartPr/>
              <p14:nvPr/>
            </p14:nvContentPartPr>
            <p14:xfrm>
              <a:off x="7635240" y="2980943"/>
              <a:ext cx="32004" cy="48007"/>
            </p14:xfrm>
          </p:contentPart>
        </mc:Choice>
        <mc:Fallback xmlns="">
          <p:pic>
            <p:nvPicPr>
              <p:cNvPr id="27" name="墨迹 26"/>
            </p:nvPicPr>
            <p:blipFill>
              <a:blip/>
            </p:blipFill>
            <p:spPr>
              <a:xfrm>
                <a:off x="7635240" y="2980943"/>
                <a:ext cx="32004" cy="480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28" name="墨迹 27"/>
              <p14:cNvContentPartPr/>
              <p14:nvPr/>
            </p14:nvContentPartPr>
            <p14:xfrm>
              <a:off x="7630667" y="3022092"/>
              <a:ext cx="25146" cy="54864"/>
            </p14:xfrm>
          </p:contentPart>
        </mc:Choice>
        <mc:Fallback xmlns="">
          <p:pic>
            <p:nvPicPr>
              <p:cNvPr id="28" name="墨迹 27"/>
            </p:nvPicPr>
            <p:blipFill>
              <a:blip/>
            </p:blipFill>
            <p:spPr>
              <a:xfrm>
                <a:off x="7630667" y="3022092"/>
                <a:ext cx="25146" cy="548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29" name="墨迹 28"/>
              <p14:cNvContentPartPr/>
              <p14:nvPr/>
            </p14:nvContentPartPr>
            <p14:xfrm>
              <a:off x="7662672" y="2898647"/>
              <a:ext cx="70865" cy="178308"/>
            </p14:xfrm>
          </p:contentPart>
        </mc:Choice>
        <mc:Fallback xmlns="">
          <p:pic>
            <p:nvPicPr>
              <p:cNvPr id="29" name="墨迹 28"/>
            </p:nvPicPr>
            <p:blipFill>
              <a:blip/>
            </p:blipFill>
            <p:spPr>
              <a:xfrm>
                <a:off x="7662672" y="2898647"/>
                <a:ext cx="70865" cy="1783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30" name="墨迹 29"/>
              <p14:cNvContentPartPr/>
              <p14:nvPr/>
            </p14:nvContentPartPr>
            <p14:xfrm>
              <a:off x="7660385" y="2976372"/>
              <a:ext cx="70866" cy="105156"/>
            </p14:xfrm>
          </p:contentPart>
        </mc:Choice>
        <mc:Fallback xmlns="">
          <p:pic>
            <p:nvPicPr>
              <p:cNvPr id="30" name="墨迹 29"/>
            </p:nvPicPr>
            <p:blipFill>
              <a:blip/>
            </p:blipFill>
            <p:spPr>
              <a:xfrm>
                <a:off x="7660385" y="2976372"/>
                <a:ext cx="70866" cy="1051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31" name="墨迹 30"/>
              <p14:cNvContentPartPr/>
              <p14:nvPr/>
            </p14:nvContentPartPr>
            <p14:xfrm>
              <a:off x="7703820" y="2866643"/>
              <a:ext cx="18287" cy="27433"/>
            </p14:xfrm>
          </p:contentPart>
        </mc:Choice>
        <mc:Fallback xmlns="">
          <p:pic>
            <p:nvPicPr>
              <p:cNvPr id="31" name="墨迹 30"/>
            </p:nvPicPr>
            <p:blipFill>
              <a:blip/>
            </p:blipFill>
            <p:spPr>
              <a:xfrm>
                <a:off x="7703820" y="2866643"/>
                <a:ext cx="18287" cy="274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32" name="墨迹 31"/>
              <p14:cNvContentPartPr/>
              <p14:nvPr/>
            </p14:nvContentPartPr>
            <p14:xfrm>
              <a:off x="7760970" y="2848356"/>
              <a:ext cx="75437" cy="93726"/>
            </p14:xfrm>
          </p:contentPart>
        </mc:Choice>
        <mc:Fallback xmlns="">
          <p:pic>
            <p:nvPicPr>
              <p:cNvPr id="32" name="墨迹 31"/>
            </p:nvPicPr>
            <p:blipFill>
              <a:blip/>
            </p:blipFill>
            <p:spPr>
              <a:xfrm>
                <a:off x="7760970" y="2848356"/>
                <a:ext cx="75437" cy="937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33" name="墨迹 32"/>
              <p14:cNvContentPartPr/>
              <p14:nvPr/>
            </p14:nvContentPartPr>
            <p14:xfrm>
              <a:off x="7719822" y="2907792"/>
              <a:ext cx="107442" cy="160020"/>
            </p14:xfrm>
          </p:contentPart>
        </mc:Choice>
        <mc:Fallback xmlns="">
          <p:pic>
            <p:nvPicPr>
              <p:cNvPr id="33" name="墨迹 32"/>
            </p:nvPicPr>
            <p:blipFill>
              <a:blip/>
            </p:blipFill>
            <p:spPr>
              <a:xfrm>
                <a:off x="7719822" y="2907792"/>
                <a:ext cx="107442" cy="1600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34" name="墨迹 33"/>
              <p14:cNvContentPartPr/>
              <p14:nvPr/>
            </p14:nvContentPartPr>
            <p14:xfrm>
              <a:off x="7767827" y="2953512"/>
              <a:ext cx="29718" cy="6858"/>
            </p14:xfrm>
          </p:contentPart>
        </mc:Choice>
        <mc:Fallback xmlns="">
          <p:pic>
            <p:nvPicPr>
              <p:cNvPr id="34" name="墨迹 33"/>
            </p:nvPicPr>
            <p:blipFill>
              <a:blip/>
            </p:blipFill>
            <p:spPr>
              <a:xfrm>
                <a:off x="7767827" y="2953512"/>
                <a:ext cx="29718" cy="68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35" name="墨迹 34"/>
              <p14:cNvContentPartPr/>
              <p14:nvPr/>
            </p14:nvContentPartPr>
            <p14:xfrm>
              <a:off x="7776972" y="2967227"/>
              <a:ext cx="77724" cy="86868"/>
            </p14:xfrm>
          </p:contentPart>
        </mc:Choice>
        <mc:Fallback xmlns="">
          <p:pic>
            <p:nvPicPr>
              <p:cNvPr id="35" name="墨迹 34"/>
            </p:nvPicPr>
            <p:blipFill>
              <a:blip/>
            </p:blipFill>
            <p:spPr>
              <a:xfrm>
                <a:off x="7776972" y="2967227"/>
                <a:ext cx="77724" cy="868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36" name="墨迹 35"/>
              <p14:cNvContentPartPr/>
              <p14:nvPr/>
            </p14:nvContentPartPr>
            <p14:xfrm>
              <a:off x="7870697" y="2907792"/>
              <a:ext cx="25146" cy="146304"/>
            </p14:xfrm>
          </p:contentPart>
        </mc:Choice>
        <mc:Fallback xmlns="">
          <p:pic>
            <p:nvPicPr>
              <p:cNvPr id="36" name="墨迹 35"/>
            </p:nvPicPr>
            <p:blipFill>
              <a:blip/>
            </p:blipFill>
            <p:spPr>
              <a:xfrm>
                <a:off x="7870697" y="2907792"/>
                <a:ext cx="25146" cy="1463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37" name="墨迹 36"/>
              <p14:cNvContentPartPr/>
              <p14:nvPr/>
            </p14:nvContentPartPr>
            <p14:xfrm>
              <a:off x="7900415" y="2862072"/>
              <a:ext cx="45720" cy="265176"/>
            </p14:xfrm>
          </p:contentPart>
        </mc:Choice>
        <mc:Fallback xmlns="">
          <p:pic>
            <p:nvPicPr>
              <p:cNvPr id="37" name="墨迹 36"/>
            </p:nvPicPr>
            <p:blipFill>
              <a:blip/>
            </p:blipFill>
            <p:spPr>
              <a:xfrm>
                <a:off x="7900415" y="2862072"/>
                <a:ext cx="45720" cy="2651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38" name="墨迹 37"/>
              <p14:cNvContentPartPr/>
              <p14:nvPr/>
            </p14:nvContentPartPr>
            <p14:xfrm>
              <a:off x="7900415" y="2930652"/>
              <a:ext cx="13716" cy="18288"/>
            </p14:xfrm>
          </p:contentPart>
        </mc:Choice>
        <mc:Fallback xmlns="">
          <p:pic>
            <p:nvPicPr>
              <p:cNvPr id="38" name="墨迹 37"/>
            </p:nvPicPr>
            <p:blipFill>
              <a:blip/>
            </p:blipFill>
            <p:spPr>
              <a:xfrm>
                <a:off x="7900415" y="2930652"/>
                <a:ext cx="13716" cy="182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39" name="墨迹 38"/>
              <p14:cNvContentPartPr/>
              <p14:nvPr/>
            </p14:nvContentPartPr>
            <p14:xfrm>
              <a:off x="7904987" y="2971800"/>
              <a:ext cx="11430" cy="9143"/>
            </p14:xfrm>
          </p:contentPart>
        </mc:Choice>
        <mc:Fallback xmlns="">
          <p:pic>
            <p:nvPicPr>
              <p:cNvPr id="39" name="墨迹 38"/>
            </p:nvPicPr>
            <p:blipFill>
              <a:blip/>
            </p:blipFill>
            <p:spPr>
              <a:xfrm>
                <a:off x="7904987" y="2971800"/>
                <a:ext cx="11430" cy="91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40" name="墨迹 39"/>
              <p14:cNvContentPartPr/>
              <p14:nvPr/>
            </p14:nvContentPartPr>
            <p14:xfrm>
              <a:off x="7966710" y="2884932"/>
              <a:ext cx="38862" cy="54864"/>
            </p14:xfrm>
          </p:contentPart>
        </mc:Choice>
        <mc:Fallback xmlns="">
          <p:pic>
            <p:nvPicPr>
              <p:cNvPr id="40" name="墨迹 39"/>
            </p:nvPicPr>
            <p:blipFill>
              <a:blip/>
            </p:blipFill>
            <p:spPr>
              <a:xfrm>
                <a:off x="7966710" y="2884932"/>
                <a:ext cx="38862" cy="548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41" name="墨迹 40"/>
              <p14:cNvContentPartPr/>
              <p14:nvPr/>
            </p14:nvContentPartPr>
            <p14:xfrm>
              <a:off x="7932420" y="2930652"/>
              <a:ext cx="22860" cy="169164"/>
            </p14:xfrm>
          </p:contentPart>
        </mc:Choice>
        <mc:Fallback xmlns="">
          <p:pic>
            <p:nvPicPr>
              <p:cNvPr id="41" name="墨迹 40"/>
            </p:nvPicPr>
            <p:blipFill>
              <a:blip/>
            </p:blipFill>
            <p:spPr>
              <a:xfrm>
                <a:off x="7932420" y="2930652"/>
                <a:ext cx="22860" cy="1691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42" name="墨迹 41"/>
              <p14:cNvContentPartPr/>
              <p14:nvPr/>
            </p14:nvContentPartPr>
            <p14:xfrm>
              <a:off x="7946135" y="2976372"/>
              <a:ext cx="128016" cy="134874"/>
            </p14:xfrm>
          </p:contentPart>
        </mc:Choice>
        <mc:Fallback xmlns="">
          <p:pic>
            <p:nvPicPr>
              <p:cNvPr id="42" name="墨迹 41"/>
            </p:nvPicPr>
            <p:blipFill>
              <a:blip/>
            </p:blipFill>
            <p:spPr>
              <a:xfrm>
                <a:off x="7946135" y="2976372"/>
                <a:ext cx="128016" cy="1348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43" name="墨迹 42"/>
              <p14:cNvContentPartPr/>
              <p14:nvPr/>
            </p14:nvContentPartPr>
            <p14:xfrm>
              <a:off x="8053577" y="2866643"/>
              <a:ext cx="75438" cy="70867"/>
            </p14:xfrm>
          </p:contentPart>
        </mc:Choice>
        <mc:Fallback xmlns="">
          <p:pic>
            <p:nvPicPr>
              <p:cNvPr id="43" name="墨迹 42"/>
            </p:nvPicPr>
            <p:blipFill>
              <a:blip/>
            </p:blipFill>
            <p:spPr>
              <a:xfrm>
                <a:off x="8053577" y="2866643"/>
                <a:ext cx="75438" cy="708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44" name="墨迹 43"/>
              <p14:cNvContentPartPr/>
              <p14:nvPr/>
            </p14:nvContentPartPr>
            <p14:xfrm>
              <a:off x="8030717" y="2916936"/>
              <a:ext cx="93726" cy="84582"/>
            </p14:xfrm>
          </p:contentPart>
        </mc:Choice>
        <mc:Fallback xmlns="">
          <p:pic>
            <p:nvPicPr>
              <p:cNvPr id="44" name="墨迹 43"/>
            </p:nvPicPr>
            <p:blipFill>
              <a:blip/>
            </p:blipFill>
            <p:spPr>
              <a:xfrm>
                <a:off x="8030717" y="2916936"/>
                <a:ext cx="93726" cy="845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45" name="墨迹 44"/>
              <p14:cNvContentPartPr/>
              <p14:nvPr/>
            </p14:nvContentPartPr>
            <p14:xfrm>
              <a:off x="8065007" y="2948940"/>
              <a:ext cx="105156" cy="66293"/>
            </p14:xfrm>
          </p:contentPart>
        </mc:Choice>
        <mc:Fallback xmlns="">
          <p:pic>
            <p:nvPicPr>
              <p:cNvPr id="45" name="墨迹 44"/>
            </p:nvPicPr>
            <p:blipFill>
              <a:blip/>
            </p:blipFill>
            <p:spPr>
              <a:xfrm>
                <a:off x="8065007" y="2948940"/>
                <a:ext cx="105156" cy="6629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46" name="墨迹 45"/>
              <p14:cNvContentPartPr/>
              <p14:nvPr/>
            </p14:nvContentPartPr>
            <p14:xfrm>
              <a:off x="8055864" y="3026663"/>
              <a:ext cx="77724" cy="86868"/>
            </p14:xfrm>
          </p:contentPart>
        </mc:Choice>
        <mc:Fallback xmlns="">
          <p:pic>
            <p:nvPicPr>
              <p:cNvPr id="46" name="墨迹 45"/>
            </p:nvPicPr>
            <p:blipFill>
              <a:blip/>
            </p:blipFill>
            <p:spPr>
              <a:xfrm>
                <a:off x="8055864" y="3026663"/>
                <a:ext cx="77724" cy="868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47" name="墨迹 46"/>
              <p14:cNvContentPartPr/>
              <p14:nvPr/>
            </p14:nvContentPartPr>
            <p14:xfrm>
              <a:off x="8014715" y="2994660"/>
              <a:ext cx="77725" cy="118872"/>
            </p14:xfrm>
          </p:contentPart>
        </mc:Choice>
        <mc:Fallback xmlns="">
          <p:pic>
            <p:nvPicPr>
              <p:cNvPr id="47" name="墨迹 46"/>
            </p:nvPicPr>
            <p:blipFill>
              <a:blip/>
            </p:blipFill>
            <p:spPr>
              <a:xfrm>
                <a:off x="8014715" y="2994660"/>
                <a:ext cx="77725" cy="1188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48" name="墨迹 47"/>
              <p14:cNvContentPartPr/>
              <p14:nvPr/>
            </p14:nvContentPartPr>
            <p14:xfrm>
              <a:off x="8193024" y="2894076"/>
              <a:ext cx="45720" cy="41147"/>
            </p14:xfrm>
          </p:contentPart>
        </mc:Choice>
        <mc:Fallback xmlns="">
          <p:pic>
            <p:nvPicPr>
              <p:cNvPr id="48" name="墨迹 47"/>
            </p:nvPicPr>
            <p:blipFill>
              <a:blip/>
            </p:blipFill>
            <p:spPr>
              <a:xfrm>
                <a:off x="8193024" y="2894076"/>
                <a:ext cx="45720" cy="411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49" name="墨迹 48"/>
              <p14:cNvContentPartPr/>
              <p14:nvPr/>
            </p14:nvContentPartPr>
            <p14:xfrm>
              <a:off x="8243315" y="2871216"/>
              <a:ext cx="45720" cy="59436"/>
            </p14:xfrm>
          </p:contentPart>
        </mc:Choice>
        <mc:Fallback xmlns="">
          <p:pic>
            <p:nvPicPr>
              <p:cNvPr id="49" name="墨迹 48"/>
            </p:nvPicPr>
            <p:blipFill>
              <a:blip/>
            </p:blipFill>
            <p:spPr>
              <a:xfrm>
                <a:off x="8243315" y="2871216"/>
                <a:ext cx="45720" cy="594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50" name="墨迹 49"/>
              <p14:cNvContentPartPr/>
              <p14:nvPr/>
            </p14:nvContentPartPr>
            <p14:xfrm>
              <a:off x="8142732" y="2976372"/>
              <a:ext cx="173735" cy="22860"/>
            </p14:xfrm>
          </p:contentPart>
        </mc:Choice>
        <mc:Fallback xmlns="">
          <p:pic>
            <p:nvPicPr>
              <p:cNvPr id="50" name="墨迹 49"/>
            </p:nvPicPr>
            <p:blipFill>
              <a:blip/>
            </p:blipFill>
            <p:spPr>
              <a:xfrm>
                <a:off x="8142732" y="2976372"/>
                <a:ext cx="173735" cy="228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51" name="墨迹 50"/>
              <p14:cNvContentPartPr/>
              <p14:nvPr/>
            </p14:nvContentPartPr>
            <p14:xfrm>
              <a:off x="8167877" y="2948940"/>
              <a:ext cx="66295" cy="116586"/>
            </p14:xfrm>
          </p:contentPart>
        </mc:Choice>
        <mc:Fallback xmlns="">
          <p:pic>
            <p:nvPicPr>
              <p:cNvPr id="51" name="墨迹 50"/>
            </p:nvPicPr>
            <p:blipFill>
              <a:blip/>
            </p:blipFill>
            <p:spPr>
              <a:xfrm>
                <a:off x="8167877" y="2948940"/>
                <a:ext cx="66295" cy="1165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52" name="墨迹 51"/>
              <p14:cNvContentPartPr/>
              <p14:nvPr/>
            </p14:nvContentPartPr>
            <p14:xfrm>
              <a:off x="8238744" y="3008376"/>
              <a:ext cx="84582" cy="73152"/>
            </p14:xfrm>
          </p:contentPart>
        </mc:Choice>
        <mc:Fallback xmlns="">
          <p:pic>
            <p:nvPicPr>
              <p:cNvPr id="52" name="墨迹 51"/>
            </p:nvPicPr>
            <p:blipFill>
              <a:blip/>
            </p:blipFill>
            <p:spPr>
              <a:xfrm>
                <a:off x="8238744" y="3008376"/>
                <a:ext cx="84582" cy="73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53" name="墨迹 52"/>
              <p14:cNvContentPartPr/>
              <p14:nvPr/>
            </p14:nvContentPartPr>
            <p14:xfrm>
              <a:off x="8311895" y="2935223"/>
              <a:ext cx="4572" cy="29718"/>
            </p14:xfrm>
          </p:contentPart>
        </mc:Choice>
        <mc:Fallback xmlns="">
          <p:pic>
            <p:nvPicPr>
              <p:cNvPr id="53" name="墨迹 52"/>
            </p:nvPicPr>
            <p:blipFill>
              <a:blip/>
            </p:blipFill>
            <p:spPr>
              <a:xfrm>
                <a:off x="8311895" y="2935223"/>
                <a:ext cx="4572" cy="297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54" name="墨迹 53"/>
              <p14:cNvContentPartPr/>
              <p14:nvPr/>
            </p14:nvContentPartPr>
            <p14:xfrm>
              <a:off x="8183880" y="3099816"/>
              <a:ext cx="59435" cy="41147"/>
            </p14:xfrm>
          </p:contentPart>
        </mc:Choice>
        <mc:Fallback xmlns="">
          <p:pic>
            <p:nvPicPr>
              <p:cNvPr id="54" name="墨迹 53"/>
            </p:nvPicPr>
            <p:blipFill>
              <a:blip/>
            </p:blipFill>
            <p:spPr>
              <a:xfrm>
                <a:off x="8183880" y="3099816"/>
                <a:ext cx="59435" cy="411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55" name="墨迹 54"/>
              <p14:cNvContentPartPr/>
              <p14:nvPr/>
            </p14:nvContentPartPr>
            <p14:xfrm>
              <a:off x="8247887" y="3099816"/>
              <a:ext cx="50293" cy="50292"/>
            </p14:xfrm>
          </p:contentPart>
        </mc:Choice>
        <mc:Fallback xmlns="">
          <p:pic>
            <p:nvPicPr>
              <p:cNvPr id="55" name="墨迹 54"/>
            </p:nvPicPr>
            <p:blipFill>
              <a:blip/>
            </p:blipFill>
            <p:spPr>
              <a:xfrm>
                <a:off x="8247887" y="3099816"/>
                <a:ext cx="50293" cy="50292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服务器组织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359108"/>
            <a:ext cx="8415268" cy="134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根域名服务器：</a:t>
            </a:r>
            <a:endParaRPr lang="en-US" altLang="zh-CN" sz="2200" dirty="0">
              <a:cs typeface="Times New Roman" pitchFamily="18" charset="0"/>
            </a:endParaRPr>
          </a:p>
          <a:p>
            <a:pPr marL="628650" lvl="1" indent="-271780" defTabSz="-635">
              <a:lnSpc>
                <a:spcPts val="30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kumimoji="0" lang="zh-CN" altLang="en-US" sz="1800" dirty="0">
                <a:cs typeface="Times New Roman" pitchFamily="18" charset="0"/>
              </a:rPr>
              <a:t>全球</a:t>
            </a:r>
            <a:r>
              <a:rPr kumimoji="0" lang="en-US" altLang="zh-CN" sz="1800" dirty="0">
                <a:cs typeface="Times New Roman" pitchFamily="18" charset="0"/>
              </a:rPr>
              <a:t>13</a:t>
            </a:r>
            <a:r>
              <a:rPr kumimoji="0" lang="zh-CN" altLang="en-US" sz="1800" dirty="0">
                <a:cs typeface="Times New Roman" pitchFamily="18" charset="0"/>
              </a:rPr>
              <a:t>个逻辑根域名服务器（</a:t>
            </a:r>
            <a:r>
              <a:rPr kumimoji="0" lang="en-US" altLang="zh-CN" sz="1800" dirty="0" err="1">
                <a:cs typeface="Times New Roman" pitchFamily="18" charset="0"/>
              </a:rPr>
              <a:t>a~m</a:t>
            </a:r>
            <a:r>
              <a:rPr kumimoji="0" lang="zh-CN" altLang="en-US" sz="1800" dirty="0">
                <a:cs typeface="Times New Roman" pitchFamily="18" charset="0"/>
              </a:rPr>
              <a:t>），每个根服务器都有多个镜像，实际的服务器数量目前达</a:t>
            </a:r>
            <a:r>
              <a:rPr lang="en-US" altLang="zh-CN" sz="1800" dirty="0">
                <a:cs typeface="Times New Roman" pitchFamily="18" charset="0"/>
              </a:rPr>
              <a:t>1326</a:t>
            </a:r>
            <a:r>
              <a:rPr kumimoji="0" lang="zh-CN" altLang="en-US" sz="1800" dirty="0">
                <a:cs typeface="Times New Roman" pitchFamily="18" charset="0"/>
              </a:rPr>
              <a:t>个（中国：大陆</a:t>
            </a:r>
            <a:r>
              <a:rPr kumimoji="0" lang="en-US" altLang="zh-CN" sz="1800" dirty="0">
                <a:cs typeface="Times New Roman" pitchFamily="18" charset="0"/>
              </a:rPr>
              <a:t>13</a:t>
            </a:r>
            <a:r>
              <a:rPr kumimoji="0" lang="zh-CN" altLang="en-US" sz="1800" dirty="0">
                <a:cs typeface="Times New Roman" pitchFamily="18" charset="0"/>
              </a:rPr>
              <a:t>个，台湾</a:t>
            </a:r>
            <a:r>
              <a:rPr kumimoji="0" lang="en-US" altLang="zh-CN" sz="1800" dirty="0">
                <a:cs typeface="Times New Roman" pitchFamily="18" charset="0"/>
              </a:rPr>
              <a:t>6</a:t>
            </a:r>
            <a:r>
              <a:rPr kumimoji="0" lang="zh-CN" altLang="en-US" sz="1800" dirty="0">
                <a:cs typeface="Times New Roman" pitchFamily="18" charset="0"/>
              </a:rPr>
              <a:t>个，香港</a:t>
            </a:r>
            <a:r>
              <a:rPr kumimoji="0" lang="en-US" altLang="zh-CN" sz="1800" dirty="0">
                <a:cs typeface="Times New Roman" pitchFamily="18" charset="0"/>
              </a:rPr>
              <a:t>9</a:t>
            </a:r>
            <a:r>
              <a:rPr kumimoji="0" lang="zh-CN" altLang="en-US" sz="1800" dirty="0">
                <a:cs typeface="Times New Roman" pitchFamily="18" charset="0"/>
              </a:rPr>
              <a:t>个）</a:t>
            </a:r>
            <a:endParaRPr kumimoji="0" lang="en-US" altLang="zh-CN" sz="1800" dirty="0">
              <a:cs typeface="Times New Roman" pitchFamily="18" charset="0"/>
            </a:endParaRPr>
          </a:p>
        </p:txBody>
      </p:sp>
      <p:sp>
        <p:nvSpPr>
          <p:cNvPr id="8" name="AutoShape 22"/>
          <p:cNvSpPr>
            <a14:cpLocks xmlns:a14="http://schemas.microsoft.com/office/drawing/2010/main" noChangeAspect="1" noChangeArrowheads="1"/>
          </p:cNvSpPr>
          <p:nvPr/>
        </p:nvSpPr>
        <p:spPr bwMode="auto">
          <a:xfrm>
            <a:off x="1290645" y="2962275"/>
            <a:ext cx="5784850" cy="297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buClr>
                <a:schemeClr val="accent2"/>
              </a:buClr>
              <a:buSzPct val="85000"/>
              <a:buFont typeface="ZapfDingbats" pitchFamily="18" charset="2"/>
              <a:buNone/>
            </a:pPr>
            <a:endParaRPr lang="zh-CN" altLang="zh-CN" sz="1200">
              <a:latin typeface="Comic Sans MS" pitchFamily="2" charset="0"/>
            </a:endParaRPr>
          </a:p>
        </p:txBody>
      </p:sp>
      <p:pic>
        <p:nvPicPr>
          <p:cNvPr id="9" name="Picture 23" descr="world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1445" y="3759200"/>
            <a:ext cx="4319587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447613" y="4656931"/>
            <a:ext cx="2338457" cy="613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a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Verisign, Los Angeles CA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b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USC-ISI Marina del Rey, CA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l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ICANN Los Angeles, CA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Freeform 26"/>
          <p:cNvSpPr/>
          <p:nvPr/>
        </p:nvSpPr>
        <p:spPr bwMode="auto">
          <a:xfrm>
            <a:off x="2566995" y="4494213"/>
            <a:ext cx="531812" cy="341312"/>
          </a:xfrm>
          <a:custGeom>
            <a:avLst/>
            <a:gdLst>
              <a:gd name="T0" fmla="*/ 0 w 582"/>
              <a:gd name="T1" fmla="*/ 2147483646 h 426"/>
              <a:gd name="T2" fmla="*/ 2147483646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2" name="Text Box 27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45326" y="3860006"/>
            <a:ext cx="1667669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e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NASA Mt View, CA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f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Internet Software C.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   Palo Alto, CA</a:t>
            </a:r>
            <a:endParaRPr lang="en-US" altLang="zh-CN" sz="1200" dirty="0">
              <a:latin typeface="Times New Roman" pitchFamily="18" charset="0"/>
            </a:endParaRPr>
          </a:p>
        </p:txBody>
      </p:sp>
      <p:sp>
        <p:nvSpPr>
          <p:cNvPr id="13" name="Freeform 28"/>
          <p:cNvSpPr/>
          <p:nvPr/>
        </p:nvSpPr>
        <p:spPr bwMode="auto">
          <a:xfrm flipV="1">
            <a:off x="2233620" y="4249738"/>
            <a:ext cx="817562" cy="184150"/>
          </a:xfrm>
          <a:custGeom>
            <a:avLst/>
            <a:gdLst>
              <a:gd name="T0" fmla="*/ 0 w 582"/>
              <a:gd name="T1" fmla="*/ 2147483646 h 426"/>
              <a:gd name="T2" fmla="*/ 2147483646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4" name="Text Box 29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176845" y="3354388"/>
            <a:ext cx="22082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 err="1">
                <a:solidFill>
                  <a:srgbClr val="C00000"/>
                </a:solidFill>
                <a:latin typeface="Arial" charset="0"/>
              </a:rPr>
              <a:t>i</a:t>
            </a: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. </a:t>
            </a:r>
            <a:r>
              <a:rPr lang="en-US" altLang="zh-CN" sz="1200" dirty="0" err="1">
                <a:solidFill>
                  <a:srgbClr val="000000"/>
                </a:solidFill>
                <a:latin typeface="Arial" charset="0"/>
              </a:rPr>
              <a:t>Netnod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, Stockholm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" name="Freeform 30"/>
          <p:cNvSpPr/>
          <p:nvPr/>
        </p:nvSpPr>
        <p:spPr bwMode="auto">
          <a:xfrm>
            <a:off x="4741870" y="3449638"/>
            <a:ext cx="446087" cy="654050"/>
          </a:xfrm>
          <a:custGeom>
            <a:avLst/>
            <a:gdLst>
              <a:gd name="T0" fmla="*/ 2147483646 w 666"/>
              <a:gd name="T1" fmla="*/ 0 h 1005"/>
              <a:gd name="T2" fmla="*/ 0 w 666"/>
              <a:gd name="T3" fmla="*/ 2147483646 h 1005"/>
              <a:gd name="T4" fmla="*/ 0 60000 65536"/>
              <a:gd name="T5" fmla="*/ 0 60000 65536"/>
              <a:gd name="T6" fmla="*/ 0 w 666"/>
              <a:gd name="T7" fmla="*/ 0 h 1005"/>
              <a:gd name="T8" fmla="*/ 666 w 666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6" h="1005">
                <a:moveTo>
                  <a:pt x="666" y="0"/>
                </a:moveTo>
                <a:lnTo>
                  <a:pt x="0" y="1005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6" name="Text Box 31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5143507" y="3065463"/>
            <a:ext cx="2519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k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RIPE London</a:t>
            </a:r>
            <a:endParaRPr lang="en-US" altLang="zh-CN" sz="1200" dirty="0">
              <a:latin typeface="Times New Roman" pitchFamily="18" charset="0"/>
            </a:endParaRPr>
          </a:p>
        </p:txBody>
      </p:sp>
      <p:sp>
        <p:nvSpPr>
          <p:cNvPr id="17" name="Freeform 32"/>
          <p:cNvSpPr/>
          <p:nvPr/>
        </p:nvSpPr>
        <p:spPr bwMode="auto">
          <a:xfrm>
            <a:off x="4560895" y="3243263"/>
            <a:ext cx="615950" cy="946150"/>
          </a:xfrm>
          <a:custGeom>
            <a:avLst/>
            <a:gdLst>
              <a:gd name="T0" fmla="*/ 2147483646 w 922"/>
              <a:gd name="T1" fmla="*/ 0 h 1448"/>
              <a:gd name="T2" fmla="*/ 0 w 922"/>
              <a:gd name="T3" fmla="*/ 2147483646 h 1448"/>
              <a:gd name="T4" fmla="*/ 0 60000 65536"/>
              <a:gd name="T5" fmla="*/ 0 60000 65536"/>
              <a:gd name="T6" fmla="*/ 0 w 922"/>
              <a:gd name="T7" fmla="*/ 0 h 1448"/>
              <a:gd name="T8" fmla="*/ 922 w 922"/>
              <a:gd name="T9" fmla="*/ 1448 h 144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2" h="1448">
                <a:moveTo>
                  <a:pt x="922" y="0"/>
                </a:moveTo>
                <a:lnTo>
                  <a:pt x="0" y="144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18" name="Text Box 3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6721482" y="3684588"/>
            <a:ext cx="1766888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m. 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WIDE Tokyo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" name="Freeform 34"/>
          <p:cNvSpPr/>
          <p:nvPr/>
        </p:nvSpPr>
        <p:spPr bwMode="auto">
          <a:xfrm>
            <a:off x="6384932" y="3979863"/>
            <a:ext cx="400050" cy="431800"/>
          </a:xfrm>
          <a:custGeom>
            <a:avLst/>
            <a:gdLst>
              <a:gd name="T0" fmla="*/ 2147483646 w 252"/>
              <a:gd name="T1" fmla="*/ 0 h 462"/>
              <a:gd name="T2" fmla="*/ 0 w 252"/>
              <a:gd name="T3" fmla="*/ 2147483646 h 462"/>
              <a:gd name="T4" fmla="*/ 0 60000 65536"/>
              <a:gd name="T5" fmla="*/ 0 60000 65536"/>
              <a:gd name="T6" fmla="*/ 0 w 252"/>
              <a:gd name="T7" fmla="*/ 0 h 462"/>
              <a:gd name="T8" fmla="*/ 252 w 252"/>
              <a:gd name="T9" fmla="*/ 462 h 4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462">
                <a:moveTo>
                  <a:pt x="252" y="0"/>
                </a:moveTo>
                <a:lnTo>
                  <a:pt x="0" y="46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20" name="Text Box 3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478093" y="2908300"/>
            <a:ext cx="25987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c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Cogent, Herndon, VA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d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U Maryland College Park, MD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h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ARL Aberdeen, MD</a:t>
            </a:r>
            <a:endParaRPr lang="en-US" altLang="zh-CN" sz="1200" dirty="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j. 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Verisign, Dulles VA</a:t>
            </a:r>
            <a:endParaRPr lang="en-US" altLang="zh-CN" sz="1200" dirty="0">
              <a:latin typeface="Times New Roman" pitchFamily="18" charset="0"/>
            </a:endParaRPr>
          </a:p>
        </p:txBody>
      </p:sp>
      <p:cxnSp>
        <p:nvCxnSpPr>
          <p:cNvPr id="21" name="Straight Arrow Connector 2"/>
          <p:cNvCxnSpPr>
            <a:cxnSpLocks xmlns:a14="http://schemas.microsoft.com/office/drawing/2010/main" noChangeShapeType="1"/>
          </p:cNvCxnSpPr>
          <p:nvPr/>
        </p:nvCxnSpPr>
        <p:spPr bwMode="auto">
          <a:xfrm flipH="1">
            <a:off x="3687770" y="3659188"/>
            <a:ext cx="7937" cy="6905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 Box 35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2212968" y="5270500"/>
            <a:ext cx="1954220" cy="223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Gill Sans MT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2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>
                <a:solidFill>
                  <a:srgbClr val="C00000"/>
                </a:solidFill>
                <a:latin typeface="Arial" charset="0"/>
              </a:rPr>
              <a:t>g</a:t>
            </a:r>
            <a:r>
              <a:rPr lang="en-US" altLang="zh-CN" sz="1200" dirty="0">
                <a:solidFill>
                  <a:srgbClr val="000000"/>
                </a:solidFill>
                <a:latin typeface="Arial" charset="0"/>
              </a:rPr>
              <a:t>. US DoD Columbus, OH</a:t>
            </a:r>
            <a:endParaRPr lang="en-US" altLang="zh-CN" sz="1200" dirty="0">
              <a:latin typeface="Times New Roman" pitchFamily="18" charset="0"/>
            </a:endParaRPr>
          </a:p>
        </p:txBody>
      </p:sp>
      <p:cxnSp>
        <p:nvCxnSpPr>
          <p:cNvPr id="23" name="Straight Arrow Connector 24"/>
          <p:cNvCxnSpPr>
            <a:cxnSpLocks xmlns:a14="http://schemas.microsoft.com/office/drawing/2010/main" noChangeShapeType="1"/>
            <a:stCxn id="22" idx="0"/>
          </p:cNvCxnSpPr>
          <p:nvPr/>
        </p:nvCxnSpPr>
        <p:spPr bwMode="auto">
          <a:xfrm flipV="1">
            <a:off x="3190078" y="4319516"/>
            <a:ext cx="419755" cy="95098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文本框 24"/>
          <p:cNvSpPr txBox="1"/>
          <p:nvPr/>
        </p:nvSpPr>
        <p:spPr>
          <a:xfrm>
            <a:off x="583407" y="6002893"/>
            <a:ext cx="3583781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kumimoji="0" lang="zh-CN" altLang="en-US" sz="1800" dirty="0">
                <a:latin typeface="Arial" charset="0"/>
                <a:ea typeface="宋体" charset="-122"/>
              </a:rPr>
              <a:t>根服务器</a:t>
            </a:r>
            <a:r>
              <a:rPr kumimoji="0" lang="zh-CN" altLang="en-US" sz="1800" i="1" dirty="0">
                <a:latin typeface="Arial" charset="0"/>
                <a:ea typeface="宋体" charset="-122"/>
              </a:rPr>
              <a:t>：</a:t>
            </a:r>
            <a:r>
              <a:rPr kumimoji="0" lang="en-US" altLang="zh-CN" sz="1800" i="1" dirty="0">
                <a:solidFill>
                  <a:srgbClr val="C00000"/>
                </a:solidFill>
                <a:latin typeface="Arial" charset="0"/>
                <a:ea typeface="宋体" charset="-122"/>
              </a:rPr>
              <a:t>letter</a:t>
            </a:r>
            <a:r>
              <a:rPr kumimoji="0" lang="en-US" altLang="zh-CN" sz="1800" i="1" dirty="0">
                <a:latin typeface="Arial" charset="0"/>
                <a:ea typeface="宋体" charset="-122"/>
              </a:rPr>
              <a:t>.root-servers.net</a:t>
            </a:r>
            <a:endParaRPr lang="zh-CN" altLang="en-US" dirty="0"/>
          </a:p>
        </p:txBody>
      </p:sp>
      <p:sp>
        <p:nvSpPr>
          <p:cNvPr id="30" name="文本框 29"/>
          <p:cNvSpPr txBox="1"/>
          <p:nvPr/>
        </p:nvSpPr>
        <p:spPr>
          <a:xfrm>
            <a:off x="5019674" y="5973247"/>
            <a:ext cx="2605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root-servers.org/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3776664" y="634156"/>
            <a:ext cx="5305418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0"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根域名服务器对互联网发展至关重要，除</a:t>
            </a:r>
            <a:r>
              <a:rPr kumimoji="0" lang="en-US" altLang="zh-CN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IPv4</a:t>
            </a:r>
            <a:r>
              <a:rPr kumimoji="0"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时代的</a:t>
            </a:r>
            <a:r>
              <a:rPr kumimoji="0" lang="en-US" altLang="zh-CN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13</a:t>
            </a:r>
            <a:r>
              <a:rPr kumimoji="0"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个根服务器，目前在</a:t>
            </a:r>
            <a:r>
              <a:rPr kumimoji="0" lang="en-US" altLang="zh-CN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16</a:t>
            </a:r>
            <a:r>
              <a:rPr kumimoji="0"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个国家设立了</a:t>
            </a:r>
            <a:r>
              <a:rPr kumimoji="0" lang="en-US" altLang="zh-CN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25</a:t>
            </a:r>
            <a:r>
              <a:rPr kumimoji="0"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台</a:t>
            </a:r>
            <a:r>
              <a:rPr kumimoji="0" lang="en-US" altLang="zh-CN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IPv6</a:t>
            </a:r>
            <a:r>
              <a:rPr kumimoji="0"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根服务器，</a:t>
            </a:r>
            <a:r>
              <a:rPr kumimoji="0" lang="zh-CN" altLang="en-US" sz="16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我国部署了</a:t>
            </a:r>
            <a:r>
              <a:rPr kumimoji="0" lang="en-US" altLang="zh-CN" sz="16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4</a:t>
            </a:r>
            <a:r>
              <a:rPr kumimoji="0" lang="zh-CN" altLang="en-US" sz="1600" b="1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台</a:t>
            </a:r>
            <a:r>
              <a:rPr kumimoji="0" lang="zh-CN" altLang="en-US" sz="1600" dirty="0">
                <a:latin typeface="Times New Roman" pitchFamily="18" charset="0"/>
                <a:ea typeface="宋体" charset="-122"/>
                <a:cs typeface="Times New Roman" pitchFamily="18" charset="0"/>
              </a:rPr>
              <a:t>，打破了我国无根服务器的困境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14:cpLocks xmlns:a14="http://schemas.microsoft.com/office/drawing/2010/main" noGrp="1" noChangeArrowheads="1"/>
          </p:cNvSpPr>
          <p:nvPr>
            <p:ph type="title"/>
          </p:nvPr>
        </p:nvSpPr>
        <p:spPr>
          <a:xfrm>
            <a:off x="366643" y="609599"/>
            <a:ext cx="8410714" cy="830471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NS</a:t>
            </a:r>
            <a:r>
              <a:rPr lang="zh-CN" altLang="en-US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服务器组织</a:t>
            </a:r>
            <a:endParaRPr lang="en-US" altLang="zh-CN" sz="2800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-635">
              <a:tabLst>
                <a:tab pos="985520" algn="l"/>
              </a:tabLst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.4 </a:t>
            </a:r>
            <a:r>
              <a:rPr lang="zh-CN" altLang="en-US" sz="3600" b="1" dirty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域名系统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Text Box 3"/>
          <p:cNvSpPr txBox="1">
            <a14:cpLocks xmlns:a14="http://schemas.microsoft.com/office/drawing/2010/main" noChangeArrowheads="1"/>
          </p:cNvSpPr>
          <p:nvPr/>
        </p:nvSpPr>
        <p:spPr bwMode="auto">
          <a:xfrm>
            <a:off x="366643" y="1387683"/>
            <a:ext cx="8320157" cy="4888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rtlCol="0">
            <a:spAutoFit/>
          </a:bodyPr>
          <a:lstStyle>
            <a:lvl1pPr marL="365125" indent="-365125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1"/>
              </a:buBlip>
              <a:tabLst>
                <a:tab pos="715645" algn="l"/>
              </a:tabLst>
              <a:defRPr sz="28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1pPr>
            <a:lvl2pPr marL="811530" indent="-2667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Blip>
                <a:blip r:embed="rId2"/>
              </a:buBlip>
              <a:tabLst>
                <a:tab pos="715645" algn="l"/>
              </a:tabLst>
              <a:defRPr sz="24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–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715645" algn="l"/>
              </a:tabLst>
              <a:defRPr sz="2000" kern="1200">
                <a:solidFill>
                  <a:schemeClr val="tx1"/>
                </a:solidFill>
                <a:latin typeface="Times New Roman" pitchFamily="18" charset="0"/>
                <a:ea typeface="굴림" pitchFamily="34" charset="-127"/>
                <a:cs typeface="+mn-cs"/>
              </a:defRPr>
            </a:lvl9pPr>
          </a:lstStyle>
          <a:p>
            <a:pPr marL="358140" indent="-358140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</a:pPr>
            <a:r>
              <a:rPr lang="zh-CN" altLang="en-US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顶级域名服务器</a:t>
            </a:r>
            <a:r>
              <a:rPr lang="zh-CN" altLang="en-US" sz="2000" dirty="0">
                <a:cs typeface="Times New Roman" pitchFamily="18" charset="0"/>
              </a:rPr>
              <a:t>（</a:t>
            </a:r>
            <a:r>
              <a:rPr lang="en-US" altLang="zh-CN" sz="2000" dirty="0">
                <a:cs typeface="Times New Roman" pitchFamily="18" charset="0"/>
              </a:rPr>
              <a:t>Top-Level Domain,</a:t>
            </a:r>
            <a:r>
              <a:rPr lang="zh-CN" altLang="en-US" sz="2000" dirty="0">
                <a:cs typeface="Times New Roman" pitchFamily="18" charset="0"/>
              </a:rPr>
              <a:t> </a:t>
            </a:r>
            <a:r>
              <a:rPr lang="en-US" altLang="zh-CN" sz="2000" dirty="0">
                <a:cs typeface="Times New Roman" pitchFamily="18" charset="0"/>
              </a:rPr>
              <a:t>TLD</a:t>
            </a:r>
            <a:r>
              <a:rPr lang="zh-CN" altLang="en-US" sz="2000" dirty="0">
                <a:cs typeface="Times New Roman" pitchFamily="18" charset="0"/>
              </a:rPr>
              <a:t>）</a:t>
            </a:r>
            <a:endParaRPr lang="en-US" altLang="zh-CN" sz="2200" dirty="0">
              <a:cs typeface="Times New Roman" pitchFamily="18" charset="0"/>
            </a:endParaRPr>
          </a:p>
          <a:p>
            <a:pPr marL="628650" lvl="1" indent="-271780" defTabSz="-635">
              <a:lnSpc>
                <a:spcPts val="3200"/>
              </a:lnSpc>
              <a:spcBef>
                <a:spcPts val="600"/>
              </a:spcBef>
              <a:buClr>
                <a:srgbClr val="C00000"/>
              </a:buClr>
              <a:tabLst>
                <a:tab pos="628650" algn="l"/>
              </a:tabLst>
            </a:pPr>
            <a:r>
              <a:rPr kumimoji="0" lang="zh-CN" altLang="en-US" sz="2000" dirty="0">
                <a:latin typeface="Arial" charset="0"/>
                <a:ea typeface="宋体" charset="-122"/>
              </a:rPr>
              <a:t>负责顶级域名的解析</a:t>
            </a:r>
            <a:endParaRPr kumimoji="0" lang="en-US" altLang="zh-CN" sz="2000" dirty="0">
              <a:latin typeface="Arial" charset="0"/>
              <a:ea typeface="宋体" charset="-122"/>
            </a:endParaRP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授权域名服务器</a:t>
            </a:r>
            <a:endParaRPr lang="en-US" altLang="zh-CN" sz="2200" b="1" dirty="0">
              <a:solidFill>
                <a:srgbClr val="C00000"/>
              </a:solidFill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 marL="628650" lvl="1" indent="-271780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latin typeface="Arial" charset="0"/>
              </a:rPr>
              <a:t>对于名字与地址映射，保留其初始数据来源的服务器</a:t>
            </a:r>
            <a:endParaRPr lang="en-US" altLang="zh-CN" sz="2000" dirty="0">
              <a:latin typeface="Arial" charset="0"/>
            </a:endParaRPr>
          </a:p>
          <a:p>
            <a:pPr marL="628650" lvl="1" indent="-271780">
              <a:lnSpc>
                <a:spcPts val="3200"/>
              </a:lnSpc>
              <a:spcBef>
                <a:spcPts val="600"/>
              </a:spcBef>
            </a:pPr>
            <a:r>
              <a:rPr lang="zh-CN" altLang="en-US" sz="2000" dirty="0">
                <a:latin typeface="Arial" charset="0"/>
              </a:rPr>
              <a:t>主要区分名字与地址映射是原始的还是被缓存的（非授权）</a:t>
            </a:r>
            <a:endParaRPr lang="en-US" altLang="zh-CN" sz="2000" dirty="0">
              <a:latin typeface="Arial" charset="0"/>
            </a:endParaRPr>
          </a:p>
          <a:p>
            <a:pPr>
              <a:lnSpc>
                <a:spcPts val="3200"/>
              </a:lnSpc>
              <a:spcBef>
                <a:spcPts val="12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本地域名服务器</a:t>
            </a:r>
            <a:r>
              <a:rPr lang="zh-CN" altLang="en-US" sz="2000" dirty="0">
                <a:cs typeface="Times New Roman" pitchFamily="18" charset="0"/>
              </a:rPr>
              <a:t>（或称默认域名服务器）</a:t>
            </a:r>
            <a:endParaRPr lang="en-US" altLang="zh-CN" sz="2000" dirty="0">
              <a:cs typeface="Times New Roman" pitchFamily="18" charset="0"/>
            </a:endParaRPr>
          </a:p>
          <a:p>
            <a:pPr marL="625475" lvl="1" indent="-268605" defTabSz="-635">
              <a:lnSpc>
                <a:spcPts val="3200"/>
              </a:lnSpc>
              <a:spcBef>
                <a:spcPts val="600"/>
              </a:spcBef>
              <a:tabLst>
                <a:tab pos="625475" algn="l"/>
              </a:tabLst>
            </a:pPr>
            <a:r>
              <a:rPr lang="zh-CN" altLang="en-US" sz="2000" dirty="0">
                <a:cs typeface="Times New Roman" pitchFamily="18" charset="0"/>
              </a:rPr>
              <a:t>一般每个</a:t>
            </a:r>
            <a:r>
              <a:rPr lang="en-US" altLang="zh-CN" sz="2000" dirty="0">
                <a:cs typeface="Times New Roman" pitchFamily="18" charset="0"/>
              </a:rPr>
              <a:t>ISP</a:t>
            </a:r>
            <a:r>
              <a:rPr lang="zh-CN" altLang="en-US" sz="2000" dirty="0">
                <a:cs typeface="Times New Roman" pitchFamily="18" charset="0"/>
              </a:rPr>
              <a:t>都部署有域名服务器，其用户可将该服务器设置成本地域名服务器（或默认域名服务器）</a:t>
            </a:r>
            <a:endParaRPr lang="en-US" altLang="zh-CN" sz="2000" dirty="0">
              <a:cs typeface="Times New Roman" pitchFamily="18" charset="0"/>
            </a:endParaRPr>
          </a:p>
          <a:p>
            <a:pPr marL="625475" lvl="1" indent="-268605" defTabSz="-635">
              <a:lnSpc>
                <a:spcPts val="3200"/>
              </a:lnSpc>
              <a:spcBef>
                <a:spcPts val="600"/>
              </a:spcBef>
              <a:tabLst>
                <a:tab pos="625475" algn="l"/>
              </a:tabLst>
            </a:pPr>
            <a:r>
              <a:rPr lang="zh-CN" altLang="en-US" sz="2000" dirty="0">
                <a:cs typeface="Times New Roman" pitchFamily="18" charset="0"/>
              </a:rPr>
              <a:t>当进行域名解析时，查询请求首先发送到本地域名服务器（即查询的起点）</a:t>
            </a:r>
            <a:endParaRPr lang="en-US" altLang="zh-CN" sz="20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0</Words>
  <Application/>
  <PresentationFormat>全屏显示(4:3)</PresentationFormat>
  <Paragraphs>594</Paragraphs>
  <Slides>0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44" baseType="lpstr">
      <vt:lpstr>Arial</vt:lpstr>
      <vt:lpstr>宋体</vt:lpstr>
      <vt:lpstr>Wingdings</vt:lpstr>
      <vt:lpstr>Times New Roman</vt:lpstr>
      <vt:lpstr>黑体</vt:lpstr>
      <vt:lpstr>굴림</vt:lpstr>
      <vt:lpstr>ZapfDingbats</vt:lpstr>
      <vt:lpstr>Comic Sans MS</vt:lpstr>
      <vt:lpstr>楷体</vt:lpstr>
      <vt:lpstr>Symbol</vt:lpstr>
      <vt:lpstr>Gill Sans MT</vt:lpstr>
      <vt:lpstr>MS PGothic</vt:lpstr>
      <vt:lpstr>楷体_GB2312</vt:lpstr>
      <vt:lpstr>Calibri</vt:lpstr>
      <vt:lpstr>等线</vt:lpstr>
      <vt:lpstr>Office 主题​​</vt:lpstr>
      <vt:lpstr>Visio.Drawing.11</vt:lpstr>
      <vt:lpstr>MS_ClipArt_Gallery.2</vt:lpstr>
      <vt:lpstr>域名系统概述</vt:lpstr>
      <vt:lpstr>域名系统概述（续）</vt:lpstr>
      <vt:lpstr>DNS域名体系</vt:lpstr>
      <vt:lpstr>DNS域名体系（续）</vt:lpstr>
      <vt:lpstr>DNS域名体系（续）</vt:lpstr>
      <vt:lpstr>DNS域名解析</vt:lpstr>
      <vt:lpstr>DNS服务器组织</vt:lpstr>
      <vt:lpstr>DNS服务器组织</vt:lpstr>
      <vt:lpstr>DNS服务器组织</vt:lpstr>
      <vt:lpstr>DNS域名解析示例</vt:lpstr>
      <vt:lpstr>DNS域名解析示例（续）</vt:lpstr>
      <vt:lpstr>DNS域名服务器缓存</vt:lpstr>
      <vt:lpstr>DNS域名服务器缓存（续）</vt:lpstr>
      <vt:lpstr>主机缓存</vt:lpstr>
      <vt:lpstr>DNS资源记录</vt:lpstr>
      <vt:lpstr>DNS资源记录（续）</vt:lpstr>
      <vt:lpstr>DNS资源记录：示例</vt:lpstr>
      <vt:lpstr>DNS报文格式</vt:lpstr>
      <vt:lpstr>DNS报文格式（续）</vt:lpstr>
      <vt:lpstr>DNS报文格式（续）</vt:lpstr>
      <vt:lpstr>DNS报文格式（续）</vt:lpstr>
      <vt:lpstr>域名格式压缩</vt:lpstr>
      <vt:lpstr>域名格式压缩：示例</vt:lpstr>
      <vt:lpstr>报文格式：示例</vt:lpstr>
      <vt:lpstr>报文格式：示例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</dc:creator>
  <cp:lastModifiedBy>iPad</cp:lastModifiedBy>
  <cp:revision>711</cp:revision>
  <dcterms:created xsi:type="dcterms:W3CDTF">1900-01-01T00:00:00Z</dcterms:created>
  <dcterms:modified xsi:type="dcterms:W3CDTF">1900-01-01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634095EB8B48FCBFF098DB92119A10</vt:lpwstr>
  </property>
  <property fmtid="{D5CDD505-2E9C-101B-9397-08002B2CF9AE}" pid="3" name="KSOProductBuildVer">
    <vt:lpwstr>2052-11.30.1</vt:lpwstr>
  </property>
</Properties>
</file>